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6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15" autoAdjust="0"/>
    <p:restoredTop sz="94660"/>
  </p:normalViewPr>
  <p:slideViewPr>
    <p:cSldViewPr snapToGrid="0">
      <p:cViewPr>
        <p:scale>
          <a:sx n="100" d="100"/>
          <a:sy n="100" d="100"/>
        </p:scale>
        <p:origin x="-72" y="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ownloads\&#47004;&#49452;&#50920;&#50612;_&#50672;&#44396;&#51088;&#47308;_160824%20(1)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49569;&#51221;&#54872;&#44060;&#48156;&#51089;&#50629;\Source\&#51064;&#54616;&#45824;_&#47004;&#49452;&#50920;&#50612;\Research_Ransom\&#4357;&#4450;&#4523;&#4361;&#4453;&#4535;&#4363;&#4464;&#4363;&#4453;_&#4363;&#4455;&#4523;&#4352;&#4462;&#4364;&#4449;&#4357;&#4461;_8%233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liteBook\Dropbox\&#47004;&#49452;&#50920;&#50612;-&#45436;&#47928;\&#44536;&#47000;&#54532;&#51089;&#50629;3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en-US" sz="1200"/>
              <a:t>Ransomeware</a:t>
            </a:r>
            <a:r>
              <a:rPr lang="en-US" altLang="en-US" sz="1200" baseline="0"/>
              <a:t> + IO Stress</a:t>
            </a:r>
            <a:endParaRPr lang="en-US" altLang="en-US" sz="1200"/>
          </a:p>
        </c:rich>
      </c:tx>
      <c:layout/>
      <c:overlay val="0"/>
    </c:title>
    <c:autoTitleDeleted val="0"/>
    <c:plotArea>
      <c:layout/>
      <c:areaChart>
        <c:grouping val="stacked"/>
        <c:varyColors val="0"/>
        <c:ser>
          <c:idx val="0"/>
          <c:order val="0"/>
          <c:tx>
            <c:strRef>
              <c:f>Sheet1!$AQ$1</c:f>
              <c:strCache>
                <c:ptCount val="1"/>
                <c:pt idx="0">
                  <c:v>Prob</c:v>
                </c:pt>
              </c:strCache>
            </c:strRef>
          </c:tx>
          <c:val>
            <c:numRef>
              <c:f>Sheet1!$AQ$2:$AQ$11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4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3713152"/>
        <c:axId val="47413440"/>
      </c:areaChart>
      <c:catAx>
        <c:axId val="1137131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</a:t>
                </a:r>
                <a:r>
                  <a:rPr lang="en-US" altLang="ko-KR" baseline="0"/>
                  <a:t>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47413440"/>
        <c:crosses val="autoZero"/>
        <c:auto val="1"/>
        <c:lblAlgn val="ctr"/>
        <c:lblOffset val="100"/>
        <c:noMultiLvlLbl val="0"/>
      </c:catAx>
      <c:valAx>
        <c:axId val="47413440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13713152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ko-KR" sz="1200"/>
              <a:t>Ransomeware</a:t>
            </a:r>
            <a:r>
              <a:rPr lang="en-US" altLang="ko-KR" sz="1200" baseline="0"/>
              <a:t> + Visiting website</a:t>
            </a:r>
            <a:endParaRPr lang="ko-KR" altLang="en-US" sz="1200"/>
          </a:p>
        </c:rich>
      </c:tx>
      <c:layout/>
      <c:overlay val="0"/>
    </c:title>
    <c:autoTitleDeleted val="0"/>
    <c:plotArea>
      <c:layout/>
      <c:areaChart>
        <c:grouping val="stacked"/>
        <c:varyColors val="0"/>
        <c:ser>
          <c:idx val="0"/>
          <c:order val="0"/>
          <c:val>
            <c:numRef>
              <c:f>Sheet1!$AH$3:$AH$11</c:f>
              <c:numCache>
                <c:formatCode>General</c:formatCode>
                <c:ptCount val="9"/>
                <c:pt idx="0">
                  <c:v>20</c:v>
                </c:pt>
                <c:pt idx="1">
                  <c:v>30</c:v>
                </c:pt>
                <c:pt idx="2">
                  <c:v>40</c:v>
                </c:pt>
                <c:pt idx="3">
                  <c:v>45</c:v>
                </c:pt>
                <c:pt idx="4">
                  <c:v>55</c:v>
                </c:pt>
                <c:pt idx="5">
                  <c:v>80</c:v>
                </c:pt>
                <c:pt idx="6">
                  <c:v>95</c:v>
                </c:pt>
                <c:pt idx="7">
                  <c:v>99</c:v>
                </c:pt>
                <c:pt idx="8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112704"/>
        <c:axId val="120295360"/>
      </c:areaChart>
      <c:catAx>
        <c:axId val="1591127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20295360"/>
        <c:crosses val="autoZero"/>
        <c:auto val="1"/>
        <c:lblAlgn val="ctr"/>
        <c:lblOffset val="100"/>
        <c:noMultiLvlLbl val="0"/>
      </c:catAx>
      <c:valAx>
        <c:axId val="120295360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59112704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2590176771260015E-2"/>
          <c:y val="3.2453797477617452E-2"/>
          <c:w val="0.86355428150696767"/>
          <c:h val="0.8814353824448883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[랜섬웨어_연구자료_160824 (1).xlsx]웹서핑랜섬웨어_data'!$B$1</c:f>
              <c:strCache>
                <c:ptCount val="1"/>
                <c:pt idx="0">
                  <c:v>Read Count</c:v>
                </c:pt>
              </c:strCache>
            </c:strRef>
          </c:tx>
          <c:spPr>
            <a:solidFill>
              <a:srgbClr val="004586"/>
            </a:solidFill>
            <a:ln>
              <a:noFill/>
            </a:ln>
          </c:spPr>
          <c:invertIfNegative val="0"/>
          <c:dLbls>
            <c:dLblPos val="outEnd"/>
            <c:showLegendKey val="0"/>
            <c:showVal val="0"/>
            <c:showCatName val="0"/>
            <c:showSerName val="0"/>
            <c:showPercent val="0"/>
            <c:showBubbleSize val="1"/>
            <c:showLeaderLines val="0"/>
          </c:dLbls>
          <c:cat>
            <c:numRef>
              <c:f>'[랜섬웨어_연구자료_160824 (1).xlsx]웹서핑랜섬웨어_data'!$A$3:$A$902</c:f>
              <c:numCache>
                <c:formatCode>General</c:formatCode>
                <c:ptCount val="9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  <c:pt idx="500">
                  <c:v>501</c:v>
                </c:pt>
                <c:pt idx="501">
                  <c:v>502</c:v>
                </c:pt>
                <c:pt idx="502">
                  <c:v>503</c:v>
                </c:pt>
                <c:pt idx="503">
                  <c:v>504</c:v>
                </c:pt>
                <c:pt idx="504">
                  <c:v>505</c:v>
                </c:pt>
                <c:pt idx="505">
                  <c:v>506</c:v>
                </c:pt>
                <c:pt idx="506">
                  <c:v>507</c:v>
                </c:pt>
                <c:pt idx="507">
                  <c:v>508</c:v>
                </c:pt>
                <c:pt idx="508">
                  <c:v>509</c:v>
                </c:pt>
                <c:pt idx="509">
                  <c:v>510</c:v>
                </c:pt>
                <c:pt idx="510">
                  <c:v>511</c:v>
                </c:pt>
                <c:pt idx="511">
                  <c:v>512</c:v>
                </c:pt>
                <c:pt idx="512">
                  <c:v>513</c:v>
                </c:pt>
                <c:pt idx="513">
                  <c:v>514</c:v>
                </c:pt>
                <c:pt idx="514">
                  <c:v>515</c:v>
                </c:pt>
                <c:pt idx="515">
                  <c:v>516</c:v>
                </c:pt>
                <c:pt idx="516">
                  <c:v>517</c:v>
                </c:pt>
                <c:pt idx="517">
                  <c:v>518</c:v>
                </c:pt>
                <c:pt idx="518">
                  <c:v>519</c:v>
                </c:pt>
                <c:pt idx="519">
                  <c:v>520</c:v>
                </c:pt>
                <c:pt idx="520">
                  <c:v>521</c:v>
                </c:pt>
                <c:pt idx="521">
                  <c:v>522</c:v>
                </c:pt>
                <c:pt idx="522">
                  <c:v>523</c:v>
                </c:pt>
                <c:pt idx="523">
                  <c:v>524</c:v>
                </c:pt>
                <c:pt idx="524">
                  <c:v>525</c:v>
                </c:pt>
                <c:pt idx="525">
                  <c:v>526</c:v>
                </c:pt>
                <c:pt idx="526">
                  <c:v>527</c:v>
                </c:pt>
                <c:pt idx="527">
                  <c:v>528</c:v>
                </c:pt>
                <c:pt idx="528">
                  <c:v>529</c:v>
                </c:pt>
                <c:pt idx="529">
                  <c:v>530</c:v>
                </c:pt>
                <c:pt idx="530">
                  <c:v>531</c:v>
                </c:pt>
                <c:pt idx="531">
                  <c:v>532</c:v>
                </c:pt>
                <c:pt idx="532">
                  <c:v>533</c:v>
                </c:pt>
                <c:pt idx="533">
                  <c:v>534</c:v>
                </c:pt>
                <c:pt idx="534">
                  <c:v>535</c:v>
                </c:pt>
                <c:pt idx="535">
                  <c:v>536</c:v>
                </c:pt>
                <c:pt idx="536">
                  <c:v>537</c:v>
                </c:pt>
                <c:pt idx="537">
                  <c:v>538</c:v>
                </c:pt>
                <c:pt idx="538">
                  <c:v>539</c:v>
                </c:pt>
                <c:pt idx="539">
                  <c:v>540</c:v>
                </c:pt>
                <c:pt idx="540">
                  <c:v>541</c:v>
                </c:pt>
                <c:pt idx="541">
                  <c:v>542</c:v>
                </c:pt>
                <c:pt idx="542">
                  <c:v>543</c:v>
                </c:pt>
                <c:pt idx="543">
                  <c:v>544</c:v>
                </c:pt>
                <c:pt idx="544">
                  <c:v>545</c:v>
                </c:pt>
                <c:pt idx="545">
                  <c:v>546</c:v>
                </c:pt>
                <c:pt idx="546">
                  <c:v>547</c:v>
                </c:pt>
                <c:pt idx="547">
                  <c:v>548</c:v>
                </c:pt>
                <c:pt idx="548">
                  <c:v>549</c:v>
                </c:pt>
                <c:pt idx="549">
                  <c:v>550</c:v>
                </c:pt>
                <c:pt idx="550">
                  <c:v>551</c:v>
                </c:pt>
                <c:pt idx="551">
                  <c:v>552</c:v>
                </c:pt>
                <c:pt idx="552">
                  <c:v>553</c:v>
                </c:pt>
                <c:pt idx="553">
                  <c:v>554</c:v>
                </c:pt>
                <c:pt idx="554">
                  <c:v>555</c:v>
                </c:pt>
                <c:pt idx="555">
                  <c:v>556</c:v>
                </c:pt>
                <c:pt idx="556">
                  <c:v>557</c:v>
                </c:pt>
                <c:pt idx="557">
                  <c:v>558</c:v>
                </c:pt>
                <c:pt idx="558">
                  <c:v>559</c:v>
                </c:pt>
                <c:pt idx="559">
                  <c:v>560</c:v>
                </c:pt>
                <c:pt idx="560">
                  <c:v>561</c:v>
                </c:pt>
                <c:pt idx="561">
                  <c:v>562</c:v>
                </c:pt>
                <c:pt idx="562">
                  <c:v>563</c:v>
                </c:pt>
                <c:pt idx="563">
                  <c:v>564</c:v>
                </c:pt>
                <c:pt idx="564">
                  <c:v>565</c:v>
                </c:pt>
                <c:pt idx="565">
                  <c:v>566</c:v>
                </c:pt>
                <c:pt idx="566">
                  <c:v>567</c:v>
                </c:pt>
                <c:pt idx="567">
                  <c:v>568</c:v>
                </c:pt>
                <c:pt idx="568">
                  <c:v>569</c:v>
                </c:pt>
                <c:pt idx="569">
                  <c:v>570</c:v>
                </c:pt>
                <c:pt idx="570">
                  <c:v>571</c:v>
                </c:pt>
                <c:pt idx="571">
                  <c:v>572</c:v>
                </c:pt>
                <c:pt idx="572">
                  <c:v>573</c:v>
                </c:pt>
                <c:pt idx="573">
                  <c:v>574</c:v>
                </c:pt>
                <c:pt idx="574">
                  <c:v>575</c:v>
                </c:pt>
                <c:pt idx="575">
                  <c:v>576</c:v>
                </c:pt>
                <c:pt idx="576">
                  <c:v>577</c:v>
                </c:pt>
                <c:pt idx="577">
                  <c:v>578</c:v>
                </c:pt>
                <c:pt idx="578">
                  <c:v>579</c:v>
                </c:pt>
                <c:pt idx="579">
                  <c:v>580</c:v>
                </c:pt>
                <c:pt idx="580">
                  <c:v>581</c:v>
                </c:pt>
                <c:pt idx="581">
                  <c:v>582</c:v>
                </c:pt>
                <c:pt idx="582">
                  <c:v>583</c:v>
                </c:pt>
                <c:pt idx="583">
                  <c:v>584</c:v>
                </c:pt>
                <c:pt idx="584">
                  <c:v>585</c:v>
                </c:pt>
                <c:pt idx="585">
                  <c:v>586</c:v>
                </c:pt>
                <c:pt idx="586">
                  <c:v>587</c:v>
                </c:pt>
                <c:pt idx="587">
                  <c:v>588</c:v>
                </c:pt>
                <c:pt idx="588">
                  <c:v>589</c:v>
                </c:pt>
                <c:pt idx="589">
                  <c:v>590</c:v>
                </c:pt>
                <c:pt idx="590">
                  <c:v>591</c:v>
                </c:pt>
                <c:pt idx="591">
                  <c:v>592</c:v>
                </c:pt>
                <c:pt idx="592">
                  <c:v>593</c:v>
                </c:pt>
                <c:pt idx="593">
                  <c:v>594</c:v>
                </c:pt>
                <c:pt idx="594">
                  <c:v>595</c:v>
                </c:pt>
                <c:pt idx="595">
                  <c:v>596</c:v>
                </c:pt>
                <c:pt idx="596">
                  <c:v>597</c:v>
                </c:pt>
                <c:pt idx="597">
                  <c:v>598</c:v>
                </c:pt>
                <c:pt idx="598">
                  <c:v>599</c:v>
                </c:pt>
                <c:pt idx="599">
                  <c:v>600</c:v>
                </c:pt>
                <c:pt idx="600">
                  <c:v>601</c:v>
                </c:pt>
                <c:pt idx="601">
                  <c:v>602</c:v>
                </c:pt>
                <c:pt idx="602">
                  <c:v>603</c:v>
                </c:pt>
                <c:pt idx="603">
                  <c:v>604</c:v>
                </c:pt>
                <c:pt idx="604">
                  <c:v>605</c:v>
                </c:pt>
                <c:pt idx="605">
                  <c:v>606</c:v>
                </c:pt>
                <c:pt idx="606">
                  <c:v>607</c:v>
                </c:pt>
                <c:pt idx="607">
                  <c:v>608</c:v>
                </c:pt>
                <c:pt idx="608">
                  <c:v>609</c:v>
                </c:pt>
                <c:pt idx="609">
                  <c:v>610</c:v>
                </c:pt>
                <c:pt idx="610">
                  <c:v>611</c:v>
                </c:pt>
                <c:pt idx="611">
                  <c:v>612</c:v>
                </c:pt>
                <c:pt idx="612">
                  <c:v>613</c:v>
                </c:pt>
                <c:pt idx="613">
                  <c:v>614</c:v>
                </c:pt>
                <c:pt idx="614">
                  <c:v>615</c:v>
                </c:pt>
                <c:pt idx="615">
                  <c:v>616</c:v>
                </c:pt>
                <c:pt idx="616">
                  <c:v>617</c:v>
                </c:pt>
                <c:pt idx="617">
                  <c:v>618</c:v>
                </c:pt>
                <c:pt idx="618">
                  <c:v>619</c:v>
                </c:pt>
                <c:pt idx="619">
                  <c:v>620</c:v>
                </c:pt>
                <c:pt idx="620">
                  <c:v>621</c:v>
                </c:pt>
                <c:pt idx="621">
                  <c:v>622</c:v>
                </c:pt>
                <c:pt idx="622">
                  <c:v>623</c:v>
                </c:pt>
                <c:pt idx="623">
                  <c:v>624</c:v>
                </c:pt>
                <c:pt idx="624">
                  <c:v>625</c:v>
                </c:pt>
                <c:pt idx="625">
                  <c:v>626</c:v>
                </c:pt>
                <c:pt idx="626">
                  <c:v>627</c:v>
                </c:pt>
                <c:pt idx="627">
                  <c:v>628</c:v>
                </c:pt>
                <c:pt idx="628">
                  <c:v>629</c:v>
                </c:pt>
                <c:pt idx="629">
                  <c:v>630</c:v>
                </c:pt>
                <c:pt idx="630">
                  <c:v>631</c:v>
                </c:pt>
                <c:pt idx="631">
                  <c:v>632</c:v>
                </c:pt>
                <c:pt idx="632">
                  <c:v>633</c:v>
                </c:pt>
                <c:pt idx="633">
                  <c:v>634</c:v>
                </c:pt>
                <c:pt idx="634">
                  <c:v>635</c:v>
                </c:pt>
                <c:pt idx="635">
                  <c:v>636</c:v>
                </c:pt>
                <c:pt idx="636">
                  <c:v>637</c:v>
                </c:pt>
                <c:pt idx="637">
                  <c:v>638</c:v>
                </c:pt>
                <c:pt idx="638">
                  <c:v>639</c:v>
                </c:pt>
                <c:pt idx="639">
                  <c:v>640</c:v>
                </c:pt>
                <c:pt idx="640">
                  <c:v>641</c:v>
                </c:pt>
                <c:pt idx="641">
                  <c:v>642</c:v>
                </c:pt>
                <c:pt idx="642">
                  <c:v>643</c:v>
                </c:pt>
                <c:pt idx="643">
                  <c:v>644</c:v>
                </c:pt>
                <c:pt idx="644">
                  <c:v>645</c:v>
                </c:pt>
                <c:pt idx="645">
                  <c:v>646</c:v>
                </c:pt>
                <c:pt idx="646">
                  <c:v>647</c:v>
                </c:pt>
                <c:pt idx="647">
                  <c:v>648</c:v>
                </c:pt>
                <c:pt idx="648">
                  <c:v>649</c:v>
                </c:pt>
                <c:pt idx="649">
                  <c:v>650</c:v>
                </c:pt>
                <c:pt idx="650">
                  <c:v>651</c:v>
                </c:pt>
                <c:pt idx="651">
                  <c:v>652</c:v>
                </c:pt>
                <c:pt idx="652">
                  <c:v>653</c:v>
                </c:pt>
                <c:pt idx="653">
                  <c:v>654</c:v>
                </c:pt>
                <c:pt idx="654">
                  <c:v>655</c:v>
                </c:pt>
                <c:pt idx="655">
                  <c:v>656</c:v>
                </c:pt>
                <c:pt idx="656">
                  <c:v>657</c:v>
                </c:pt>
                <c:pt idx="657">
                  <c:v>658</c:v>
                </c:pt>
                <c:pt idx="658">
                  <c:v>659</c:v>
                </c:pt>
                <c:pt idx="659">
                  <c:v>660</c:v>
                </c:pt>
                <c:pt idx="660">
                  <c:v>661</c:v>
                </c:pt>
                <c:pt idx="661">
                  <c:v>662</c:v>
                </c:pt>
                <c:pt idx="662">
                  <c:v>663</c:v>
                </c:pt>
                <c:pt idx="663">
                  <c:v>664</c:v>
                </c:pt>
                <c:pt idx="664">
                  <c:v>665</c:v>
                </c:pt>
                <c:pt idx="665">
                  <c:v>666</c:v>
                </c:pt>
                <c:pt idx="666">
                  <c:v>667</c:v>
                </c:pt>
                <c:pt idx="667">
                  <c:v>668</c:v>
                </c:pt>
                <c:pt idx="668">
                  <c:v>669</c:v>
                </c:pt>
                <c:pt idx="669">
                  <c:v>670</c:v>
                </c:pt>
                <c:pt idx="670">
                  <c:v>671</c:v>
                </c:pt>
                <c:pt idx="671">
                  <c:v>672</c:v>
                </c:pt>
                <c:pt idx="672">
                  <c:v>673</c:v>
                </c:pt>
                <c:pt idx="673">
                  <c:v>674</c:v>
                </c:pt>
                <c:pt idx="674">
                  <c:v>675</c:v>
                </c:pt>
                <c:pt idx="675">
                  <c:v>676</c:v>
                </c:pt>
                <c:pt idx="676">
                  <c:v>677</c:v>
                </c:pt>
                <c:pt idx="677">
                  <c:v>678</c:v>
                </c:pt>
                <c:pt idx="678">
                  <c:v>679</c:v>
                </c:pt>
                <c:pt idx="679">
                  <c:v>680</c:v>
                </c:pt>
                <c:pt idx="680">
                  <c:v>681</c:v>
                </c:pt>
                <c:pt idx="681">
                  <c:v>682</c:v>
                </c:pt>
                <c:pt idx="682">
                  <c:v>683</c:v>
                </c:pt>
                <c:pt idx="683">
                  <c:v>684</c:v>
                </c:pt>
                <c:pt idx="684">
                  <c:v>685</c:v>
                </c:pt>
                <c:pt idx="685">
                  <c:v>686</c:v>
                </c:pt>
                <c:pt idx="686">
                  <c:v>687</c:v>
                </c:pt>
                <c:pt idx="687">
                  <c:v>688</c:v>
                </c:pt>
                <c:pt idx="688">
                  <c:v>689</c:v>
                </c:pt>
                <c:pt idx="689">
                  <c:v>690</c:v>
                </c:pt>
                <c:pt idx="690">
                  <c:v>691</c:v>
                </c:pt>
                <c:pt idx="691">
                  <c:v>692</c:v>
                </c:pt>
                <c:pt idx="692">
                  <c:v>693</c:v>
                </c:pt>
                <c:pt idx="693">
                  <c:v>694</c:v>
                </c:pt>
                <c:pt idx="694">
                  <c:v>695</c:v>
                </c:pt>
                <c:pt idx="695">
                  <c:v>696</c:v>
                </c:pt>
                <c:pt idx="696">
                  <c:v>697</c:v>
                </c:pt>
                <c:pt idx="697">
                  <c:v>698</c:v>
                </c:pt>
                <c:pt idx="698">
                  <c:v>699</c:v>
                </c:pt>
                <c:pt idx="699">
                  <c:v>700</c:v>
                </c:pt>
                <c:pt idx="700">
                  <c:v>701</c:v>
                </c:pt>
                <c:pt idx="701">
                  <c:v>702</c:v>
                </c:pt>
                <c:pt idx="702">
                  <c:v>703</c:v>
                </c:pt>
                <c:pt idx="703">
                  <c:v>704</c:v>
                </c:pt>
                <c:pt idx="704">
                  <c:v>705</c:v>
                </c:pt>
                <c:pt idx="705">
                  <c:v>706</c:v>
                </c:pt>
                <c:pt idx="706">
                  <c:v>707</c:v>
                </c:pt>
                <c:pt idx="707">
                  <c:v>708</c:v>
                </c:pt>
                <c:pt idx="708">
                  <c:v>709</c:v>
                </c:pt>
                <c:pt idx="709">
                  <c:v>710</c:v>
                </c:pt>
                <c:pt idx="710">
                  <c:v>711</c:v>
                </c:pt>
                <c:pt idx="711">
                  <c:v>712</c:v>
                </c:pt>
                <c:pt idx="712">
                  <c:v>713</c:v>
                </c:pt>
                <c:pt idx="713">
                  <c:v>714</c:v>
                </c:pt>
                <c:pt idx="714">
                  <c:v>715</c:v>
                </c:pt>
                <c:pt idx="715">
                  <c:v>716</c:v>
                </c:pt>
                <c:pt idx="716">
                  <c:v>717</c:v>
                </c:pt>
                <c:pt idx="717">
                  <c:v>718</c:v>
                </c:pt>
                <c:pt idx="718">
                  <c:v>719</c:v>
                </c:pt>
                <c:pt idx="719">
                  <c:v>720</c:v>
                </c:pt>
                <c:pt idx="720">
                  <c:v>721</c:v>
                </c:pt>
                <c:pt idx="721">
                  <c:v>722</c:v>
                </c:pt>
                <c:pt idx="722">
                  <c:v>723</c:v>
                </c:pt>
                <c:pt idx="723">
                  <c:v>724</c:v>
                </c:pt>
                <c:pt idx="724">
                  <c:v>725</c:v>
                </c:pt>
                <c:pt idx="725">
                  <c:v>726</c:v>
                </c:pt>
                <c:pt idx="726">
                  <c:v>727</c:v>
                </c:pt>
                <c:pt idx="727">
                  <c:v>728</c:v>
                </c:pt>
                <c:pt idx="728">
                  <c:v>729</c:v>
                </c:pt>
                <c:pt idx="729">
                  <c:v>730</c:v>
                </c:pt>
                <c:pt idx="730">
                  <c:v>731</c:v>
                </c:pt>
                <c:pt idx="731">
                  <c:v>732</c:v>
                </c:pt>
                <c:pt idx="732">
                  <c:v>733</c:v>
                </c:pt>
                <c:pt idx="733">
                  <c:v>734</c:v>
                </c:pt>
                <c:pt idx="734">
                  <c:v>735</c:v>
                </c:pt>
                <c:pt idx="735">
                  <c:v>736</c:v>
                </c:pt>
                <c:pt idx="736">
                  <c:v>737</c:v>
                </c:pt>
                <c:pt idx="737">
                  <c:v>738</c:v>
                </c:pt>
                <c:pt idx="738">
                  <c:v>739</c:v>
                </c:pt>
                <c:pt idx="739">
                  <c:v>740</c:v>
                </c:pt>
                <c:pt idx="740">
                  <c:v>741</c:v>
                </c:pt>
                <c:pt idx="741">
                  <c:v>742</c:v>
                </c:pt>
                <c:pt idx="742">
                  <c:v>743</c:v>
                </c:pt>
                <c:pt idx="743">
                  <c:v>744</c:v>
                </c:pt>
                <c:pt idx="744">
                  <c:v>745</c:v>
                </c:pt>
                <c:pt idx="745">
                  <c:v>746</c:v>
                </c:pt>
                <c:pt idx="746">
                  <c:v>747</c:v>
                </c:pt>
                <c:pt idx="747">
                  <c:v>748</c:v>
                </c:pt>
                <c:pt idx="748">
                  <c:v>749</c:v>
                </c:pt>
                <c:pt idx="749">
                  <c:v>750</c:v>
                </c:pt>
                <c:pt idx="750">
                  <c:v>751</c:v>
                </c:pt>
                <c:pt idx="751">
                  <c:v>752</c:v>
                </c:pt>
                <c:pt idx="752">
                  <c:v>753</c:v>
                </c:pt>
                <c:pt idx="753">
                  <c:v>754</c:v>
                </c:pt>
                <c:pt idx="754">
                  <c:v>755</c:v>
                </c:pt>
                <c:pt idx="755">
                  <c:v>756</c:v>
                </c:pt>
                <c:pt idx="756">
                  <c:v>757</c:v>
                </c:pt>
                <c:pt idx="757">
                  <c:v>758</c:v>
                </c:pt>
                <c:pt idx="758">
                  <c:v>759</c:v>
                </c:pt>
                <c:pt idx="759">
                  <c:v>760</c:v>
                </c:pt>
                <c:pt idx="760">
                  <c:v>761</c:v>
                </c:pt>
                <c:pt idx="761">
                  <c:v>762</c:v>
                </c:pt>
                <c:pt idx="762">
                  <c:v>763</c:v>
                </c:pt>
                <c:pt idx="763">
                  <c:v>764</c:v>
                </c:pt>
                <c:pt idx="764">
                  <c:v>765</c:v>
                </c:pt>
                <c:pt idx="765">
                  <c:v>766</c:v>
                </c:pt>
                <c:pt idx="766">
                  <c:v>767</c:v>
                </c:pt>
                <c:pt idx="767">
                  <c:v>768</c:v>
                </c:pt>
                <c:pt idx="768">
                  <c:v>769</c:v>
                </c:pt>
                <c:pt idx="769">
                  <c:v>770</c:v>
                </c:pt>
                <c:pt idx="770">
                  <c:v>771</c:v>
                </c:pt>
                <c:pt idx="771">
                  <c:v>772</c:v>
                </c:pt>
                <c:pt idx="772">
                  <c:v>773</c:v>
                </c:pt>
                <c:pt idx="773">
                  <c:v>774</c:v>
                </c:pt>
                <c:pt idx="774">
                  <c:v>775</c:v>
                </c:pt>
                <c:pt idx="775">
                  <c:v>776</c:v>
                </c:pt>
                <c:pt idx="776">
                  <c:v>777</c:v>
                </c:pt>
                <c:pt idx="777">
                  <c:v>778</c:v>
                </c:pt>
                <c:pt idx="778">
                  <c:v>779</c:v>
                </c:pt>
                <c:pt idx="779">
                  <c:v>780</c:v>
                </c:pt>
                <c:pt idx="780">
                  <c:v>781</c:v>
                </c:pt>
                <c:pt idx="781">
                  <c:v>782</c:v>
                </c:pt>
                <c:pt idx="782">
                  <c:v>783</c:v>
                </c:pt>
                <c:pt idx="783">
                  <c:v>784</c:v>
                </c:pt>
                <c:pt idx="784">
                  <c:v>785</c:v>
                </c:pt>
                <c:pt idx="785">
                  <c:v>786</c:v>
                </c:pt>
                <c:pt idx="786">
                  <c:v>787</c:v>
                </c:pt>
                <c:pt idx="787">
                  <c:v>788</c:v>
                </c:pt>
                <c:pt idx="788">
                  <c:v>789</c:v>
                </c:pt>
                <c:pt idx="789">
                  <c:v>790</c:v>
                </c:pt>
                <c:pt idx="790">
                  <c:v>791</c:v>
                </c:pt>
                <c:pt idx="791">
                  <c:v>792</c:v>
                </c:pt>
                <c:pt idx="792">
                  <c:v>793</c:v>
                </c:pt>
                <c:pt idx="793">
                  <c:v>794</c:v>
                </c:pt>
                <c:pt idx="794">
                  <c:v>795</c:v>
                </c:pt>
                <c:pt idx="795">
                  <c:v>796</c:v>
                </c:pt>
                <c:pt idx="796">
                  <c:v>797</c:v>
                </c:pt>
                <c:pt idx="797">
                  <c:v>798</c:v>
                </c:pt>
                <c:pt idx="798">
                  <c:v>799</c:v>
                </c:pt>
                <c:pt idx="799">
                  <c:v>800</c:v>
                </c:pt>
                <c:pt idx="800">
                  <c:v>801</c:v>
                </c:pt>
                <c:pt idx="801">
                  <c:v>802</c:v>
                </c:pt>
                <c:pt idx="802">
                  <c:v>803</c:v>
                </c:pt>
                <c:pt idx="803">
                  <c:v>804</c:v>
                </c:pt>
                <c:pt idx="804">
                  <c:v>805</c:v>
                </c:pt>
                <c:pt idx="805">
                  <c:v>806</c:v>
                </c:pt>
                <c:pt idx="806">
                  <c:v>807</c:v>
                </c:pt>
                <c:pt idx="807">
                  <c:v>808</c:v>
                </c:pt>
                <c:pt idx="808">
                  <c:v>809</c:v>
                </c:pt>
                <c:pt idx="809">
                  <c:v>810</c:v>
                </c:pt>
                <c:pt idx="810">
                  <c:v>811</c:v>
                </c:pt>
                <c:pt idx="811">
                  <c:v>812</c:v>
                </c:pt>
                <c:pt idx="812">
                  <c:v>813</c:v>
                </c:pt>
                <c:pt idx="813">
                  <c:v>814</c:v>
                </c:pt>
                <c:pt idx="814">
                  <c:v>815</c:v>
                </c:pt>
                <c:pt idx="815">
                  <c:v>816</c:v>
                </c:pt>
                <c:pt idx="816">
                  <c:v>817</c:v>
                </c:pt>
                <c:pt idx="817">
                  <c:v>818</c:v>
                </c:pt>
                <c:pt idx="818">
                  <c:v>819</c:v>
                </c:pt>
                <c:pt idx="819">
                  <c:v>820</c:v>
                </c:pt>
                <c:pt idx="820">
                  <c:v>821</c:v>
                </c:pt>
                <c:pt idx="821">
                  <c:v>822</c:v>
                </c:pt>
                <c:pt idx="822">
                  <c:v>823</c:v>
                </c:pt>
                <c:pt idx="823">
                  <c:v>824</c:v>
                </c:pt>
                <c:pt idx="824">
                  <c:v>825</c:v>
                </c:pt>
                <c:pt idx="825">
                  <c:v>826</c:v>
                </c:pt>
                <c:pt idx="826">
                  <c:v>827</c:v>
                </c:pt>
                <c:pt idx="827">
                  <c:v>828</c:v>
                </c:pt>
                <c:pt idx="828">
                  <c:v>829</c:v>
                </c:pt>
                <c:pt idx="829">
                  <c:v>830</c:v>
                </c:pt>
                <c:pt idx="830">
                  <c:v>831</c:v>
                </c:pt>
                <c:pt idx="831">
                  <c:v>832</c:v>
                </c:pt>
                <c:pt idx="832">
                  <c:v>833</c:v>
                </c:pt>
                <c:pt idx="833">
                  <c:v>834</c:v>
                </c:pt>
                <c:pt idx="834">
                  <c:v>835</c:v>
                </c:pt>
                <c:pt idx="835">
                  <c:v>836</c:v>
                </c:pt>
                <c:pt idx="836">
                  <c:v>837</c:v>
                </c:pt>
                <c:pt idx="837">
                  <c:v>838</c:v>
                </c:pt>
                <c:pt idx="838">
                  <c:v>839</c:v>
                </c:pt>
                <c:pt idx="839">
                  <c:v>840</c:v>
                </c:pt>
                <c:pt idx="840">
                  <c:v>841</c:v>
                </c:pt>
                <c:pt idx="841">
                  <c:v>842</c:v>
                </c:pt>
                <c:pt idx="842">
                  <c:v>843</c:v>
                </c:pt>
                <c:pt idx="843">
                  <c:v>844</c:v>
                </c:pt>
                <c:pt idx="844">
                  <c:v>845</c:v>
                </c:pt>
                <c:pt idx="845">
                  <c:v>846</c:v>
                </c:pt>
                <c:pt idx="846">
                  <c:v>847</c:v>
                </c:pt>
                <c:pt idx="847">
                  <c:v>848</c:v>
                </c:pt>
                <c:pt idx="848">
                  <c:v>849</c:v>
                </c:pt>
                <c:pt idx="849">
                  <c:v>850</c:v>
                </c:pt>
                <c:pt idx="850">
                  <c:v>851</c:v>
                </c:pt>
                <c:pt idx="851">
                  <c:v>852</c:v>
                </c:pt>
                <c:pt idx="852">
                  <c:v>853</c:v>
                </c:pt>
                <c:pt idx="853">
                  <c:v>854</c:v>
                </c:pt>
                <c:pt idx="854">
                  <c:v>855</c:v>
                </c:pt>
                <c:pt idx="855">
                  <c:v>856</c:v>
                </c:pt>
                <c:pt idx="856">
                  <c:v>857</c:v>
                </c:pt>
                <c:pt idx="857">
                  <c:v>858</c:v>
                </c:pt>
                <c:pt idx="858">
                  <c:v>859</c:v>
                </c:pt>
                <c:pt idx="859">
                  <c:v>860</c:v>
                </c:pt>
                <c:pt idx="860">
                  <c:v>861</c:v>
                </c:pt>
                <c:pt idx="861">
                  <c:v>862</c:v>
                </c:pt>
                <c:pt idx="862">
                  <c:v>863</c:v>
                </c:pt>
                <c:pt idx="863">
                  <c:v>864</c:v>
                </c:pt>
                <c:pt idx="864">
                  <c:v>865</c:v>
                </c:pt>
                <c:pt idx="865">
                  <c:v>866</c:v>
                </c:pt>
                <c:pt idx="866">
                  <c:v>867</c:v>
                </c:pt>
                <c:pt idx="867">
                  <c:v>868</c:v>
                </c:pt>
                <c:pt idx="868">
                  <c:v>869</c:v>
                </c:pt>
                <c:pt idx="869">
                  <c:v>870</c:v>
                </c:pt>
                <c:pt idx="870">
                  <c:v>871</c:v>
                </c:pt>
                <c:pt idx="871">
                  <c:v>872</c:v>
                </c:pt>
                <c:pt idx="872">
                  <c:v>873</c:v>
                </c:pt>
                <c:pt idx="873">
                  <c:v>874</c:v>
                </c:pt>
                <c:pt idx="874">
                  <c:v>875</c:v>
                </c:pt>
                <c:pt idx="875">
                  <c:v>876</c:v>
                </c:pt>
                <c:pt idx="876">
                  <c:v>877</c:v>
                </c:pt>
                <c:pt idx="877">
                  <c:v>878</c:v>
                </c:pt>
                <c:pt idx="878">
                  <c:v>879</c:v>
                </c:pt>
                <c:pt idx="879">
                  <c:v>880</c:v>
                </c:pt>
                <c:pt idx="880">
                  <c:v>881</c:v>
                </c:pt>
                <c:pt idx="881">
                  <c:v>882</c:v>
                </c:pt>
                <c:pt idx="882">
                  <c:v>883</c:v>
                </c:pt>
                <c:pt idx="883">
                  <c:v>884</c:v>
                </c:pt>
                <c:pt idx="884">
                  <c:v>885</c:v>
                </c:pt>
                <c:pt idx="885">
                  <c:v>886</c:v>
                </c:pt>
                <c:pt idx="886">
                  <c:v>887</c:v>
                </c:pt>
                <c:pt idx="887">
                  <c:v>888</c:v>
                </c:pt>
                <c:pt idx="888">
                  <c:v>889</c:v>
                </c:pt>
                <c:pt idx="889">
                  <c:v>890</c:v>
                </c:pt>
                <c:pt idx="890">
                  <c:v>891</c:v>
                </c:pt>
                <c:pt idx="891">
                  <c:v>892</c:v>
                </c:pt>
                <c:pt idx="892">
                  <c:v>893</c:v>
                </c:pt>
                <c:pt idx="893">
                  <c:v>894</c:v>
                </c:pt>
                <c:pt idx="894">
                  <c:v>895</c:v>
                </c:pt>
                <c:pt idx="895">
                  <c:v>896</c:v>
                </c:pt>
                <c:pt idx="896">
                  <c:v>897</c:v>
                </c:pt>
                <c:pt idx="897">
                  <c:v>898</c:v>
                </c:pt>
                <c:pt idx="898">
                  <c:v>899</c:v>
                </c:pt>
                <c:pt idx="899">
                  <c:v>900</c:v>
                </c:pt>
              </c:numCache>
            </c:numRef>
          </c:cat>
          <c:val>
            <c:numRef>
              <c:f>'[랜섬웨어_연구자료_160824 (1).xlsx]웹서핑랜섬웨어_data'!$B$3:$B$902</c:f>
              <c:numCache>
                <c:formatCode>General</c:formatCode>
                <c:ptCount val="900"/>
                <c:pt idx="0">
                  <c:v>34</c:v>
                </c:pt>
                <c:pt idx="1">
                  <c:v>91</c:v>
                </c:pt>
                <c:pt idx="2">
                  <c:v>40</c:v>
                </c:pt>
                <c:pt idx="3">
                  <c:v>449</c:v>
                </c:pt>
                <c:pt idx="4">
                  <c:v>682</c:v>
                </c:pt>
                <c:pt idx="5">
                  <c:v>421</c:v>
                </c:pt>
                <c:pt idx="6">
                  <c:v>664</c:v>
                </c:pt>
                <c:pt idx="7">
                  <c:v>786</c:v>
                </c:pt>
                <c:pt idx="8">
                  <c:v>304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185</c:v>
                </c:pt>
                <c:pt idx="16">
                  <c:v>315</c:v>
                </c:pt>
                <c:pt idx="17">
                  <c:v>405</c:v>
                </c:pt>
                <c:pt idx="18">
                  <c:v>429</c:v>
                </c:pt>
                <c:pt idx="19">
                  <c:v>11</c:v>
                </c:pt>
                <c:pt idx="20">
                  <c:v>110</c:v>
                </c:pt>
                <c:pt idx="21">
                  <c:v>235</c:v>
                </c:pt>
                <c:pt idx="22">
                  <c:v>110</c:v>
                </c:pt>
                <c:pt idx="23">
                  <c:v>370</c:v>
                </c:pt>
                <c:pt idx="24">
                  <c:v>206</c:v>
                </c:pt>
                <c:pt idx="25">
                  <c:v>81</c:v>
                </c:pt>
                <c:pt idx="26">
                  <c:v>289</c:v>
                </c:pt>
                <c:pt idx="27">
                  <c:v>545</c:v>
                </c:pt>
                <c:pt idx="28">
                  <c:v>161</c:v>
                </c:pt>
                <c:pt idx="29">
                  <c:v>175</c:v>
                </c:pt>
                <c:pt idx="30">
                  <c:v>0</c:v>
                </c:pt>
                <c:pt idx="31">
                  <c:v>119</c:v>
                </c:pt>
                <c:pt idx="32">
                  <c:v>20</c:v>
                </c:pt>
                <c:pt idx="33">
                  <c:v>87</c:v>
                </c:pt>
                <c:pt idx="34">
                  <c:v>0</c:v>
                </c:pt>
                <c:pt idx="35">
                  <c:v>50</c:v>
                </c:pt>
                <c:pt idx="36">
                  <c:v>135</c:v>
                </c:pt>
                <c:pt idx="37">
                  <c:v>50</c:v>
                </c:pt>
                <c:pt idx="38">
                  <c:v>20</c:v>
                </c:pt>
                <c:pt idx="39">
                  <c:v>5</c:v>
                </c:pt>
                <c:pt idx="40">
                  <c:v>0</c:v>
                </c:pt>
                <c:pt idx="41">
                  <c:v>10</c:v>
                </c:pt>
                <c:pt idx="42">
                  <c:v>0</c:v>
                </c:pt>
                <c:pt idx="43">
                  <c:v>39</c:v>
                </c:pt>
                <c:pt idx="44">
                  <c:v>511</c:v>
                </c:pt>
                <c:pt idx="45">
                  <c:v>290</c:v>
                </c:pt>
                <c:pt idx="46">
                  <c:v>199</c:v>
                </c:pt>
                <c:pt idx="47">
                  <c:v>472</c:v>
                </c:pt>
                <c:pt idx="48">
                  <c:v>186</c:v>
                </c:pt>
                <c:pt idx="49">
                  <c:v>127</c:v>
                </c:pt>
                <c:pt idx="50">
                  <c:v>45</c:v>
                </c:pt>
                <c:pt idx="51">
                  <c:v>55</c:v>
                </c:pt>
                <c:pt idx="52">
                  <c:v>30</c:v>
                </c:pt>
                <c:pt idx="53">
                  <c:v>40</c:v>
                </c:pt>
                <c:pt idx="54">
                  <c:v>0</c:v>
                </c:pt>
                <c:pt idx="55">
                  <c:v>80</c:v>
                </c:pt>
                <c:pt idx="56">
                  <c:v>25</c:v>
                </c:pt>
                <c:pt idx="57">
                  <c:v>125</c:v>
                </c:pt>
                <c:pt idx="58">
                  <c:v>0</c:v>
                </c:pt>
                <c:pt idx="59">
                  <c:v>10</c:v>
                </c:pt>
                <c:pt idx="60">
                  <c:v>0</c:v>
                </c:pt>
                <c:pt idx="61">
                  <c:v>5</c:v>
                </c:pt>
                <c:pt idx="62">
                  <c:v>0</c:v>
                </c:pt>
                <c:pt idx="63">
                  <c:v>5</c:v>
                </c:pt>
                <c:pt idx="64">
                  <c:v>80</c:v>
                </c:pt>
                <c:pt idx="65">
                  <c:v>44</c:v>
                </c:pt>
                <c:pt idx="66">
                  <c:v>181</c:v>
                </c:pt>
                <c:pt idx="67">
                  <c:v>5</c:v>
                </c:pt>
                <c:pt idx="68">
                  <c:v>140</c:v>
                </c:pt>
                <c:pt idx="69">
                  <c:v>20</c:v>
                </c:pt>
                <c:pt idx="70">
                  <c:v>154</c:v>
                </c:pt>
                <c:pt idx="71">
                  <c:v>331</c:v>
                </c:pt>
                <c:pt idx="72">
                  <c:v>59</c:v>
                </c:pt>
                <c:pt idx="73">
                  <c:v>90</c:v>
                </c:pt>
                <c:pt idx="74">
                  <c:v>388</c:v>
                </c:pt>
                <c:pt idx="75">
                  <c:v>255</c:v>
                </c:pt>
                <c:pt idx="76">
                  <c:v>10</c:v>
                </c:pt>
                <c:pt idx="77">
                  <c:v>15</c:v>
                </c:pt>
                <c:pt idx="78">
                  <c:v>60</c:v>
                </c:pt>
                <c:pt idx="79">
                  <c:v>4</c:v>
                </c:pt>
                <c:pt idx="80">
                  <c:v>61</c:v>
                </c:pt>
                <c:pt idx="81">
                  <c:v>15</c:v>
                </c:pt>
                <c:pt idx="82">
                  <c:v>0</c:v>
                </c:pt>
                <c:pt idx="83">
                  <c:v>5</c:v>
                </c:pt>
                <c:pt idx="84">
                  <c:v>125</c:v>
                </c:pt>
                <c:pt idx="85">
                  <c:v>50</c:v>
                </c:pt>
                <c:pt idx="86">
                  <c:v>24</c:v>
                </c:pt>
                <c:pt idx="87">
                  <c:v>11</c:v>
                </c:pt>
                <c:pt idx="88">
                  <c:v>110</c:v>
                </c:pt>
                <c:pt idx="89">
                  <c:v>0</c:v>
                </c:pt>
                <c:pt idx="90">
                  <c:v>0</c:v>
                </c:pt>
                <c:pt idx="91">
                  <c:v>25</c:v>
                </c:pt>
                <c:pt idx="92">
                  <c:v>15</c:v>
                </c:pt>
                <c:pt idx="93">
                  <c:v>129</c:v>
                </c:pt>
                <c:pt idx="94">
                  <c:v>16</c:v>
                </c:pt>
                <c:pt idx="95">
                  <c:v>0</c:v>
                </c:pt>
                <c:pt idx="96">
                  <c:v>0</c:v>
                </c:pt>
                <c:pt idx="97">
                  <c:v>720</c:v>
                </c:pt>
                <c:pt idx="98">
                  <c:v>814</c:v>
                </c:pt>
                <c:pt idx="99">
                  <c:v>820</c:v>
                </c:pt>
                <c:pt idx="100">
                  <c:v>545</c:v>
                </c:pt>
                <c:pt idx="101">
                  <c:v>561</c:v>
                </c:pt>
                <c:pt idx="102">
                  <c:v>80</c:v>
                </c:pt>
                <c:pt idx="103">
                  <c:v>10</c:v>
                </c:pt>
                <c:pt idx="104">
                  <c:v>0</c:v>
                </c:pt>
                <c:pt idx="105">
                  <c:v>0</c:v>
                </c:pt>
                <c:pt idx="106">
                  <c:v>110</c:v>
                </c:pt>
                <c:pt idx="107">
                  <c:v>25</c:v>
                </c:pt>
                <c:pt idx="108">
                  <c:v>105</c:v>
                </c:pt>
                <c:pt idx="109">
                  <c:v>174</c:v>
                </c:pt>
                <c:pt idx="110">
                  <c:v>877</c:v>
                </c:pt>
                <c:pt idx="111">
                  <c:v>820</c:v>
                </c:pt>
                <c:pt idx="112">
                  <c:v>964</c:v>
                </c:pt>
                <c:pt idx="113">
                  <c:v>710</c:v>
                </c:pt>
                <c:pt idx="114">
                  <c:v>418</c:v>
                </c:pt>
                <c:pt idx="115">
                  <c:v>458</c:v>
                </c:pt>
                <c:pt idx="116">
                  <c:v>227</c:v>
                </c:pt>
                <c:pt idx="117">
                  <c:v>231</c:v>
                </c:pt>
                <c:pt idx="118">
                  <c:v>453</c:v>
                </c:pt>
                <c:pt idx="119">
                  <c:v>463</c:v>
                </c:pt>
                <c:pt idx="120">
                  <c:v>461</c:v>
                </c:pt>
                <c:pt idx="121">
                  <c:v>240</c:v>
                </c:pt>
                <c:pt idx="122">
                  <c:v>285</c:v>
                </c:pt>
                <c:pt idx="123">
                  <c:v>334</c:v>
                </c:pt>
                <c:pt idx="124">
                  <c:v>5</c:v>
                </c:pt>
                <c:pt idx="125">
                  <c:v>187</c:v>
                </c:pt>
                <c:pt idx="126">
                  <c:v>200</c:v>
                </c:pt>
                <c:pt idx="127">
                  <c:v>94</c:v>
                </c:pt>
                <c:pt idx="128">
                  <c:v>289</c:v>
                </c:pt>
                <c:pt idx="129">
                  <c:v>272</c:v>
                </c:pt>
                <c:pt idx="130">
                  <c:v>142</c:v>
                </c:pt>
                <c:pt idx="131">
                  <c:v>309</c:v>
                </c:pt>
                <c:pt idx="132">
                  <c:v>480</c:v>
                </c:pt>
                <c:pt idx="133">
                  <c:v>367</c:v>
                </c:pt>
                <c:pt idx="134">
                  <c:v>424</c:v>
                </c:pt>
                <c:pt idx="135">
                  <c:v>895</c:v>
                </c:pt>
                <c:pt idx="136">
                  <c:v>559</c:v>
                </c:pt>
                <c:pt idx="137">
                  <c:v>20</c:v>
                </c:pt>
                <c:pt idx="138">
                  <c:v>332</c:v>
                </c:pt>
                <c:pt idx="139">
                  <c:v>55</c:v>
                </c:pt>
                <c:pt idx="140">
                  <c:v>56</c:v>
                </c:pt>
                <c:pt idx="141">
                  <c:v>314</c:v>
                </c:pt>
                <c:pt idx="142">
                  <c:v>397</c:v>
                </c:pt>
                <c:pt idx="143">
                  <c:v>418</c:v>
                </c:pt>
                <c:pt idx="144">
                  <c:v>668</c:v>
                </c:pt>
                <c:pt idx="145">
                  <c:v>22</c:v>
                </c:pt>
                <c:pt idx="146">
                  <c:v>58</c:v>
                </c:pt>
                <c:pt idx="147">
                  <c:v>308</c:v>
                </c:pt>
                <c:pt idx="148">
                  <c:v>449</c:v>
                </c:pt>
                <c:pt idx="149">
                  <c:v>586</c:v>
                </c:pt>
                <c:pt idx="150">
                  <c:v>390</c:v>
                </c:pt>
                <c:pt idx="151">
                  <c:v>256</c:v>
                </c:pt>
                <c:pt idx="152">
                  <c:v>446</c:v>
                </c:pt>
                <c:pt idx="153">
                  <c:v>425</c:v>
                </c:pt>
                <c:pt idx="154">
                  <c:v>485</c:v>
                </c:pt>
                <c:pt idx="155">
                  <c:v>1086</c:v>
                </c:pt>
                <c:pt idx="156">
                  <c:v>817</c:v>
                </c:pt>
                <c:pt idx="157">
                  <c:v>81</c:v>
                </c:pt>
                <c:pt idx="158">
                  <c:v>605</c:v>
                </c:pt>
                <c:pt idx="159">
                  <c:v>732</c:v>
                </c:pt>
                <c:pt idx="160">
                  <c:v>782</c:v>
                </c:pt>
                <c:pt idx="161">
                  <c:v>597</c:v>
                </c:pt>
                <c:pt idx="162">
                  <c:v>407</c:v>
                </c:pt>
                <c:pt idx="163">
                  <c:v>245</c:v>
                </c:pt>
                <c:pt idx="164">
                  <c:v>1063</c:v>
                </c:pt>
                <c:pt idx="165">
                  <c:v>926</c:v>
                </c:pt>
                <c:pt idx="166">
                  <c:v>765</c:v>
                </c:pt>
                <c:pt idx="167">
                  <c:v>293</c:v>
                </c:pt>
                <c:pt idx="168">
                  <c:v>748</c:v>
                </c:pt>
                <c:pt idx="169">
                  <c:v>990</c:v>
                </c:pt>
                <c:pt idx="170">
                  <c:v>768</c:v>
                </c:pt>
                <c:pt idx="171">
                  <c:v>673</c:v>
                </c:pt>
                <c:pt idx="172">
                  <c:v>1179</c:v>
                </c:pt>
                <c:pt idx="173">
                  <c:v>1344</c:v>
                </c:pt>
                <c:pt idx="174">
                  <c:v>0</c:v>
                </c:pt>
                <c:pt idx="175">
                  <c:v>286</c:v>
                </c:pt>
                <c:pt idx="176">
                  <c:v>641</c:v>
                </c:pt>
                <c:pt idx="177">
                  <c:v>799</c:v>
                </c:pt>
                <c:pt idx="178">
                  <c:v>468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105</c:v>
                </c:pt>
                <c:pt idx="183">
                  <c:v>0</c:v>
                </c:pt>
                <c:pt idx="184">
                  <c:v>17</c:v>
                </c:pt>
                <c:pt idx="185">
                  <c:v>14</c:v>
                </c:pt>
                <c:pt idx="186">
                  <c:v>15</c:v>
                </c:pt>
                <c:pt idx="187">
                  <c:v>95</c:v>
                </c:pt>
                <c:pt idx="188">
                  <c:v>85</c:v>
                </c:pt>
                <c:pt idx="189">
                  <c:v>10</c:v>
                </c:pt>
                <c:pt idx="190">
                  <c:v>160</c:v>
                </c:pt>
                <c:pt idx="191">
                  <c:v>50</c:v>
                </c:pt>
                <c:pt idx="192">
                  <c:v>4</c:v>
                </c:pt>
                <c:pt idx="193">
                  <c:v>51</c:v>
                </c:pt>
                <c:pt idx="194">
                  <c:v>40</c:v>
                </c:pt>
                <c:pt idx="195">
                  <c:v>29</c:v>
                </c:pt>
                <c:pt idx="196">
                  <c:v>6</c:v>
                </c:pt>
                <c:pt idx="197">
                  <c:v>565</c:v>
                </c:pt>
                <c:pt idx="198">
                  <c:v>247</c:v>
                </c:pt>
                <c:pt idx="199">
                  <c:v>15</c:v>
                </c:pt>
                <c:pt idx="200">
                  <c:v>0</c:v>
                </c:pt>
                <c:pt idx="201">
                  <c:v>80</c:v>
                </c:pt>
                <c:pt idx="202">
                  <c:v>0</c:v>
                </c:pt>
                <c:pt idx="203">
                  <c:v>5</c:v>
                </c:pt>
                <c:pt idx="204">
                  <c:v>130</c:v>
                </c:pt>
                <c:pt idx="205">
                  <c:v>15</c:v>
                </c:pt>
                <c:pt idx="206">
                  <c:v>25</c:v>
                </c:pt>
                <c:pt idx="207">
                  <c:v>20</c:v>
                </c:pt>
                <c:pt idx="208">
                  <c:v>75</c:v>
                </c:pt>
                <c:pt idx="209">
                  <c:v>0</c:v>
                </c:pt>
                <c:pt idx="210">
                  <c:v>0</c:v>
                </c:pt>
                <c:pt idx="211">
                  <c:v>165</c:v>
                </c:pt>
                <c:pt idx="212">
                  <c:v>0</c:v>
                </c:pt>
                <c:pt idx="213">
                  <c:v>0</c:v>
                </c:pt>
                <c:pt idx="214">
                  <c:v>20</c:v>
                </c:pt>
                <c:pt idx="215">
                  <c:v>25</c:v>
                </c:pt>
                <c:pt idx="216">
                  <c:v>0</c:v>
                </c:pt>
                <c:pt idx="217">
                  <c:v>5</c:v>
                </c:pt>
                <c:pt idx="218">
                  <c:v>80</c:v>
                </c:pt>
                <c:pt idx="219">
                  <c:v>5</c:v>
                </c:pt>
                <c:pt idx="220">
                  <c:v>5</c:v>
                </c:pt>
                <c:pt idx="221">
                  <c:v>0</c:v>
                </c:pt>
                <c:pt idx="222">
                  <c:v>0</c:v>
                </c:pt>
                <c:pt idx="223">
                  <c:v>15</c:v>
                </c:pt>
                <c:pt idx="224">
                  <c:v>0</c:v>
                </c:pt>
                <c:pt idx="225">
                  <c:v>105</c:v>
                </c:pt>
                <c:pt idx="226">
                  <c:v>0</c:v>
                </c:pt>
                <c:pt idx="227">
                  <c:v>0</c:v>
                </c:pt>
                <c:pt idx="228">
                  <c:v>95</c:v>
                </c:pt>
                <c:pt idx="229">
                  <c:v>5</c:v>
                </c:pt>
                <c:pt idx="230">
                  <c:v>0</c:v>
                </c:pt>
                <c:pt idx="231">
                  <c:v>5</c:v>
                </c:pt>
                <c:pt idx="232">
                  <c:v>95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85</c:v>
                </c:pt>
                <c:pt idx="240">
                  <c:v>35</c:v>
                </c:pt>
                <c:pt idx="241">
                  <c:v>0</c:v>
                </c:pt>
                <c:pt idx="242">
                  <c:v>10</c:v>
                </c:pt>
                <c:pt idx="243">
                  <c:v>0</c:v>
                </c:pt>
                <c:pt idx="244">
                  <c:v>20</c:v>
                </c:pt>
                <c:pt idx="245">
                  <c:v>15</c:v>
                </c:pt>
                <c:pt idx="246">
                  <c:v>90</c:v>
                </c:pt>
                <c:pt idx="247">
                  <c:v>0</c:v>
                </c:pt>
                <c:pt idx="248">
                  <c:v>5</c:v>
                </c:pt>
                <c:pt idx="249">
                  <c:v>0</c:v>
                </c:pt>
                <c:pt idx="250">
                  <c:v>0</c:v>
                </c:pt>
                <c:pt idx="251">
                  <c:v>15</c:v>
                </c:pt>
                <c:pt idx="252">
                  <c:v>0</c:v>
                </c:pt>
                <c:pt idx="253">
                  <c:v>65</c:v>
                </c:pt>
                <c:pt idx="254">
                  <c:v>19</c:v>
                </c:pt>
                <c:pt idx="255">
                  <c:v>5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14</c:v>
                </c:pt>
                <c:pt idx="261">
                  <c:v>6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65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5</c:v>
                </c:pt>
                <c:pt idx="274">
                  <c:v>40</c:v>
                </c:pt>
                <c:pt idx="275">
                  <c:v>22</c:v>
                </c:pt>
                <c:pt idx="276">
                  <c:v>45</c:v>
                </c:pt>
                <c:pt idx="277">
                  <c:v>5</c:v>
                </c:pt>
                <c:pt idx="278">
                  <c:v>30</c:v>
                </c:pt>
                <c:pt idx="279">
                  <c:v>0</c:v>
                </c:pt>
                <c:pt idx="280">
                  <c:v>30</c:v>
                </c:pt>
                <c:pt idx="281">
                  <c:v>27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10</c:v>
                </c:pt>
                <c:pt idx="286">
                  <c:v>55</c:v>
                </c:pt>
                <c:pt idx="287">
                  <c:v>75</c:v>
                </c:pt>
                <c:pt idx="288">
                  <c:v>26</c:v>
                </c:pt>
                <c:pt idx="289">
                  <c:v>20</c:v>
                </c:pt>
                <c:pt idx="290">
                  <c:v>5</c:v>
                </c:pt>
                <c:pt idx="291">
                  <c:v>0</c:v>
                </c:pt>
                <c:pt idx="292">
                  <c:v>0</c:v>
                </c:pt>
                <c:pt idx="293">
                  <c:v>24</c:v>
                </c:pt>
                <c:pt idx="294">
                  <c:v>0</c:v>
                </c:pt>
                <c:pt idx="295">
                  <c:v>35</c:v>
                </c:pt>
                <c:pt idx="296">
                  <c:v>0</c:v>
                </c:pt>
                <c:pt idx="297">
                  <c:v>30</c:v>
                </c:pt>
                <c:pt idx="298">
                  <c:v>4</c:v>
                </c:pt>
                <c:pt idx="299">
                  <c:v>188</c:v>
                </c:pt>
                <c:pt idx="300">
                  <c:v>0</c:v>
                </c:pt>
                <c:pt idx="301">
                  <c:v>0</c:v>
                </c:pt>
                <c:pt idx="302">
                  <c:v>1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5</c:v>
                </c:pt>
                <c:pt idx="308">
                  <c:v>0</c:v>
                </c:pt>
                <c:pt idx="309">
                  <c:v>7</c:v>
                </c:pt>
                <c:pt idx="310">
                  <c:v>0</c:v>
                </c:pt>
                <c:pt idx="311">
                  <c:v>17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5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6</c:v>
                </c:pt>
                <c:pt idx="324">
                  <c:v>16</c:v>
                </c:pt>
                <c:pt idx="325">
                  <c:v>12</c:v>
                </c:pt>
                <c:pt idx="326">
                  <c:v>35</c:v>
                </c:pt>
                <c:pt idx="327">
                  <c:v>5</c:v>
                </c:pt>
                <c:pt idx="328">
                  <c:v>7</c:v>
                </c:pt>
                <c:pt idx="329">
                  <c:v>0</c:v>
                </c:pt>
                <c:pt idx="330">
                  <c:v>87</c:v>
                </c:pt>
                <c:pt idx="331">
                  <c:v>49</c:v>
                </c:pt>
                <c:pt idx="332">
                  <c:v>86</c:v>
                </c:pt>
                <c:pt idx="333">
                  <c:v>75</c:v>
                </c:pt>
                <c:pt idx="334">
                  <c:v>98</c:v>
                </c:pt>
                <c:pt idx="335">
                  <c:v>74</c:v>
                </c:pt>
                <c:pt idx="336">
                  <c:v>27</c:v>
                </c:pt>
                <c:pt idx="337">
                  <c:v>22</c:v>
                </c:pt>
                <c:pt idx="338">
                  <c:v>18</c:v>
                </c:pt>
                <c:pt idx="339">
                  <c:v>18</c:v>
                </c:pt>
                <c:pt idx="340">
                  <c:v>24</c:v>
                </c:pt>
                <c:pt idx="341">
                  <c:v>65</c:v>
                </c:pt>
                <c:pt idx="342">
                  <c:v>100</c:v>
                </c:pt>
                <c:pt idx="343">
                  <c:v>129</c:v>
                </c:pt>
                <c:pt idx="344">
                  <c:v>81</c:v>
                </c:pt>
                <c:pt idx="345">
                  <c:v>42</c:v>
                </c:pt>
                <c:pt idx="346">
                  <c:v>27</c:v>
                </c:pt>
                <c:pt idx="347">
                  <c:v>15</c:v>
                </c:pt>
                <c:pt idx="348">
                  <c:v>66</c:v>
                </c:pt>
                <c:pt idx="349">
                  <c:v>30</c:v>
                </c:pt>
                <c:pt idx="350">
                  <c:v>132</c:v>
                </c:pt>
                <c:pt idx="351">
                  <c:v>13</c:v>
                </c:pt>
                <c:pt idx="352">
                  <c:v>58</c:v>
                </c:pt>
                <c:pt idx="353">
                  <c:v>0</c:v>
                </c:pt>
                <c:pt idx="354">
                  <c:v>13</c:v>
                </c:pt>
                <c:pt idx="355">
                  <c:v>58</c:v>
                </c:pt>
                <c:pt idx="356">
                  <c:v>26</c:v>
                </c:pt>
                <c:pt idx="357">
                  <c:v>54</c:v>
                </c:pt>
                <c:pt idx="358">
                  <c:v>29</c:v>
                </c:pt>
                <c:pt idx="359">
                  <c:v>18</c:v>
                </c:pt>
                <c:pt idx="360">
                  <c:v>0</c:v>
                </c:pt>
                <c:pt idx="361">
                  <c:v>0</c:v>
                </c:pt>
                <c:pt idx="362">
                  <c:v>5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5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20</c:v>
                </c:pt>
                <c:pt idx="390">
                  <c:v>0</c:v>
                </c:pt>
                <c:pt idx="391">
                  <c:v>5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4</c:v>
                </c:pt>
                <c:pt idx="396">
                  <c:v>341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5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15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30</c:v>
                </c:pt>
                <c:pt idx="412">
                  <c:v>10</c:v>
                </c:pt>
                <c:pt idx="413">
                  <c:v>0</c:v>
                </c:pt>
                <c:pt idx="414">
                  <c:v>0</c:v>
                </c:pt>
                <c:pt idx="415">
                  <c:v>33</c:v>
                </c:pt>
                <c:pt idx="416">
                  <c:v>10</c:v>
                </c:pt>
                <c:pt idx="417">
                  <c:v>0</c:v>
                </c:pt>
                <c:pt idx="418">
                  <c:v>10</c:v>
                </c:pt>
                <c:pt idx="419">
                  <c:v>0</c:v>
                </c:pt>
                <c:pt idx="420">
                  <c:v>10</c:v>
                </c:pt>
                <c:pt idx="421">
                  <c:v>0</c:v>
                </c:pt>
                <c:pt idx="422">
                  <c:v>15</c:v>
                </c:pt>
                <c:pt idx="423">
                  <c:v>0</c:v>
                </c:pt>
                <c:pt idx="424">
                  <c:v>5</c:v>
                </c:pt>
                <c:pt idx="425">
                  <c:v>0</c:v>
                </c:pt>
                <c:pt idx="426">
                  <c:v>10</c:v>
                </c:pt>
                <c:pt idx="427">
                  <c:v>10</c:v>
                </c:pt>
                <c:pt idx="428">
                  <c:v>0</c:v>
                </c:pt>
                <c:pt idx="429">
                  <c:v>0</c:v>
                </c:pt>
                <c:pt idx="430">
                  <c:v>10</c:v>
                </c:pt>
                <c:pt idx="431">
                  <c:v>0</c:v>
                </c:pt>
                <c:pt idx="432">
                  <c:v>1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5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5</c:v>
                </c:pt>
                <c:pt idx="452">
                  <c:v>0</c:v>
                </c:pt>
                <c:pt idx="453">
                  <c:v>0</c:v>
                </c:pt>
                <c:pt idx="454">
                  <c:v>5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5</c:v>
                </c:pt>
                <c:pt idx="460">
                  <c:v>1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25</c:v>
                </c:pt>
                <c:pt idx="472">
                  <c:v>0</c:v>
                </c:pt>
                <c:pt idx="473">
                  <c:v>0</c:v>
                </c:pt>
                <c:pt idx="474">
                  <c:v>15</c:v>
                </c:pt>
                <c:pt idx="475">
                  <c:v>0</c:v>
                </c:pt>
                <c:pt idx="476">
                  <c:v>50</c:v>
                </c:pt>
                <c:pt idx="477">
                  <c:v>45</c:v>
                </c:pt>
                <c:pt idx="478">
                  <c:v>0</c:v>
                </c:pt>
                <c:pt idx="479">
                  <c:v>40</c:v>
                </c:pt>
                <c:pt idx="480">
                  <c:v>0</c:v>
                </c:pt>
                <c:pt idx="481">
                  <c:v>0</c:v>
                </c:pt>
                <c:pt idx="482">
                  <c:v>120</c:v>
                </c:pt>
                <c:pt idx="483">
                  <c:v>0</c:v>
                </c:pt>
                <c:pt idx="484">
                  <c:v>35</c:v>
                </c:pt>
                <c:pt idx="485">
                  <c:v>0</c:v>
                </c:pt>
                <c:pt idx="486">
                  <c:v>15</c:v>
                </c:pt>
                <c:pt idx="487">
                  <c:v>15</c:v>
                </c:pt>
                <c:pt idx="488">
                  <c:v>40</c:v>
                </c:pt>
                <c:pt idx="489">
                  <c:v>42</c:v>
                </c:pt>
                <c:pt idx="490">
                  <c:v>121</c:v>
                </c:pt>
                <c:pt idx="491">
                  <c:v>137</c:v>
                </c:pt>
                <c:pt idx="492">
                  <c:v>950</c:v>
                </c:pt>
                <c:pt idx="493">
                  <c:v>90</c:v>
                </c:pt>
                <c:pt idx="494">
                  <c:v>41</c:v>
                </c:pt>
                <c:pt idx="495">
                  <c:v>15</c:v>
                </c:pt>
                <c:pt idx="496">
                  <c:v>27</c:v>
                </c:pt>
                <c:pt idx="497">
                  <c:v>54</c:v>
                </c:pt>
                <c:pt idx="498">
                  <c:v>20</c:v>
                </c:pt>
                <c:pt idx="499">
                  <c:v>20</c:v>
                </c:pt>
                <c:pt idx="500">
                  <c:v>27</c:v>
                </c:pt>
                <c:pt idx="501">
                  <c:v>10</c:v>
                </c:pt>
                <c:pt idx="502">
                  <c:v>5</c:v>
                </c:pt>
                <c:pt idx="503">
                  <c:v>0</c:v>
                </c:pt>
                <c:pt idx="504">
                  <c:v>0</c:v>
                </c:pt>
                <c:pt idx="505">
                  <c:v>5</c:v>
                </c:pt>
                <c:pt idx="506">
                  <c:v>5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10</c:v>
                </c:pt>
                <c:pt idx="512">
                  <c:v>5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5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10</c:v>
                </c:pt>
                <c:pt idx="526">
                  <c:v>1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5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5</c:v>
                </c:pt>
                <c:pt idx="539">
                  <c:v>17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15</c:v>
                </c:pt>
                <c:pt idx="546">
                  <c:v>0</c:v>
                </c:pt>
                <c:pt idx="547">
                  <c:v>5</c:v>
                </c:pt>
                <c:pt idx="548">
                  <c:v>5</c:v>
                </c:pt>
                <c:pt idx="549">
                  <c:v>0</c:v>
                </c:pt>
                <c:pt idx="550">
                  <c:v>30</c:v>
                </c:pt>
                <c:pt idx="551">
                  <c:v>65</c:v>
                </c:pt>
                <c:pt idx="552">
                  <c:v>12</c:v>
                </c:pt>
                <c:pt idx="553">
                  <c:v>45</c:v>
                </c:pt>
                <c:pt idx="554">
                  <c:v>0</c:v>
                </c:pt>
                <c:pt idx="555">
                  <c:v>0</c:v>
                </c:pt>
                <c:pt idx="556">
                  <c:v>5</c:v>
                </c:pt>
                <c:pt idx="557">
                  <c:v>40</c:v>
                </c:pt>
                <c:pt idx="558">
                  <c:v>15</c:v>
                </c:pt>
                <c:pt idx="559">
                  <c:v>25</c:v>
                </c:pt>
                <c:pt idx="560">
                  <c:v>0</c:v>
                </c:pt>
                <c:pt idx="561">
                  <c:v>5</c:v>
                </c:pt>
                <c:pt idx="562">
                  <c:v>0</c:v>
                </c:pt>
                <c:pt idx="563">
                  <c:v>10</c:v>
                </c:pt>
                <c:pt idx="564">
                  <c:v>30</c:v>
                </c:pt>
                <c:pt idx="565">
                  <c:v>20</c:v>
                </c:pt>
                <c:pt idx="566">
                  <c:v>40</c:v>
                </c:pt>
                <c:pt idx="567">
                  <c:v>19</c:v>
                </c:pt>
                <c:pt idx="568">
                  <c:v>15</c:v>
                </c:pt>
                <c:pt idx="569">
                  <c:v>0</c:v>
                </c:pt>
                <c:pt idx="570">
                  <c:v>20</c:v>
                </c:pt>
                <c:pt idx="571">
                  <c:v>0</c:v>
                </c:pt>
                <c:pt idx="572">
                  <c:v>98</c:v>
                </c:pt>
                <c:pt idx="573">
                  <c:v>12</c:v>
                </c:pt>
                <c:pt idx="574">
                  <c:v>114</c:v>
                </c:pt>
                <c:pt idx="575">
                  <c:v>686</c:v>
                </c:pt>
                <c:pt idx="576">
                  <c:v>1069</c:v>
                </c:pt>
                <c:pt idx="577">
                  <c:v>1188</c:v>
                </c:pt>
                <c:pt idx="578">
                  <c:v>3150</c:v>
                </c:pt>
                <c:pt idx="579">
                  <c:v>591</c:v>
                </c:pt>
                <c:pt idx="580">
                  <c:v>1594</c:v>
                </c:pt>
                <c:pt idx="581">
                  <c:v>2916</c:v>
                </c:pt>
                <c:pt idx="582">
                  <c:v>1080</c:v>
                </c:pt>
                <c:pt idx="583">
                  <c:v>5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124</c:v>
                </c:pt>
                <c:pt idx="588">
                  <c:v>328</c:v>
                </c:pt>
                <c:pt idx="589">
                  <c:v>17</c:v>
                </c:pt>
                <c:pt idx="590">
                  <c:v>20</c:v>
                </c:pt>
                <c:pt idx="591">
                  <c:v>25</c:v>
                </c:pt>
                <c:pt idx="592">
                  <c:v>125</c:v>
                </c:pt>
                <c:pt idx="593">
                  <c:v>58</c:v>
                </c:pt>
                <c:pt idx="594">
                  <c:v>77</c:v>
                </c:pt>
                <c:pt idx="595">
                  <c:v>280</c:v>
                </c:pt>
                <c:pt idx="596">
                  <c:v>50</c:v>
                </c:pt>
                <c:pt idx="597">
                  <c:v>252</c:v>
                </c:pt>
                <c:pt idx="598">
                  <c:v>224</c:v>
                </c:pt>
                <c:pt idx="599">
                  <c:v>246</c:v>
                </c:pt>
                <c:pt idx="600">
                  <c:v>189</c:v>
                </c:pt>
                <c:pt idx="601">
                  <c:v>307</c:v>
                </c:pt>
                <c:pt idx="602">
                  <c:v>373</c:v>
                </c:pt>
                <c:pt idx="603">
                  <c:v>318</c:v>
                </c:pt>
                <c:pt idx="604">
                  <c:v>233</c:v>
                </c:pt>
                <c:pt idx="605">
                  <c:v>153</c:v>
                </c:pt>
                <c:pt idx="606">
                  <c:v>446</c:v>
                </c:pt>
                <c:pt idx="607">
                  <c:v>219</c:v>
                </c:pt>
                <c:pt idx="608">
                  <c:v>362</c:v>
                </c:pt>
                <c:pt idx="609">
                  <c:v>269</c:v>
                </c:pt>
                <c:pt idx="610">
                  <c:v>151</c:v>
                </c:pt>
                <c:pt idx="611">
                  <c:v>348</c:v>
                </c:pt>
                <c:pt idx="612">
                  <c:v>156</c:v>
                </c:pt>
                <c:pt idx="613">
                  <c:v>232</c:v>
                </c:pt>
                <c:pt idx="614">
                  <c:v>328</c:v>
                </c:pt>
                <c:pt idx="615">
                  <c:v>174</c:v>
                </c:pt>
                <c:pt idx="616">
                  <c:v>382</c:v>
                </c:pt>
                <c:pt idx="617">
                  <c:v>266</c:v>
                </c:pt>
                <c:pt idx="618">
                  <c:v>279</c:v>
                </c:pt>
                <c:pt idx="619">
                  <c:v>200</c:v>
                </c:pt>
                <c:pt idx="620">
                  <c:v>447</c:v>
                </c:pt>
                <c:pt idx="621">
                  <c:v>424</c:v>
                </c:pt>
                <c:pt idx="622">
                  <c:v>177</c:v>
                </c:pt>
                <c:pt idx="623">
                  <c:v>152</c:v>
                </c:pt>
                <c:pt idx="624">
                  <c:v>146</c:v>
                </c:pt>
                <c:pt idx="625">
                  <c:v>232</c:v>
                </c:pt>
                <c:pt idx="626">
                  <c:v>500</c:v>
                </c:pt>
                <c:pt idx="627">
                  <c:v>880</c:v>
                </c:pt>
                <c:pt idx="628">
                  <c:v>72</c:v>
                </c:pt>
                <c:pt idx="629">
                  <c:v>10</c:v>
                </c:pt>
                <c:pt idx="630">
                  <c:v>119</c:v>
                </c:pt>
                <c:pt idx="631">
                  <c:v>5</c:v>
                </c:pt>
                <c:pt idx="632">
                  <c:v>42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10</c:v>
                </c:pt>
                <c:pt idx="637">
                  <c:v>15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184</c:v>
                </c:pt>
                <c:pt idx="643">
                  <c:v>200</c:v>
                </c:pt>
                <c:pt idx="644">
                  <c:v>90</c:v>
                </c:pt>
                <c:pt idx="645">
                  <c:v>62</c:v>
                </c:pt>
                <c:pt idx="646">
                  <c:v>90</c:v>
                </c:pt>
                <c:pt idx="647">
                  <c:v>57</c:v>
                </c:pt>
                <c:pt idx="648">
                  <c:v>5</c:v>
                </c:pt>
                <c:pt idx="649">
                  <c:v>5</c:v>
                </c:pt>
                <c:pt idx="650">
                  <c:v>5</c:v>
                </c:pt>
                <c:pt idx="651">
                  <c:v>0</c:v>
                </c:pt>
                <c:pt idx="652">
                  <c:v>12</c:v>
                </c:pt>
                <c:pt idx="653">
                  <c:v>0</c:v>
                </c:pt>
                <c:pt idx="654">
                  <c:v>10</c:v>
                </c:pt>
                <c:pt idx="655">
                  <c:v>5</c:v>
                </c:pt>
                <c:pt idx="656">
                  <c:v>0</c:v>
                </c:pt>
                <c:pt idx="657">
                  <c:v>0</c:v>
                </c:pt>
                <c:pt idx="658">
                  <c:v>20</c:v>
                </c:pt>
                <c:pt idx="659">
                  <c:v>25</c:v>
                </c:pt>
                <c:pt idx="660">
                  <c:v>15</c:v>
                </c:pt>
                <c:pt idx="661">
                  <c:v>5</c:v>
                </c:pt>
                <c:pt idx="662">
                  <c:v>15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5</c:v>
                </c:pt>
                <c:pt idx="667">
                  <c:v>0</c:v>
                </c:pt>
                <c:pt idx="668">
                  <c:v>5</c:v>
                </c:pt>
                <c:pt idx="669">
                  <c:v>5</c:v>
                </c:pt>
                <c:pt idx="670">
                  <c:v>0</c:v>
                </c:pt>
                <c:pt idx="671">
                  <c:v>0</c:v>
                </c:pt>
                <c:pt idx="672">
                  <c:v>45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19</c:v>
                </c:pt>
                <c:pt idx="677">
                  <c:v>30</c:v>
                </c:pt>
                <c:pt idx="678">
                  <c:v>0</c:v>
                </c:pt>
                <c:pt idx="679">
                  <c:v>25</c:v>
                </c:pt>
                <c:pt idx="680">
                  <c:v>3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17</c:v>
                </c:pt>
                <c:pt idx="685">
                  <c:v>18</c:v>
                </c:pt>
                <c:pt idx="686">
                  <c:v>11</c:v>
                </c:pt>
                <c:pt idx="687">
                  <c:v>100</c:v>
                </c:pt>
                <c:pt idx="688">
                  <c:v>15</c:v>
                </c:pt>
                <c:pt idx="689">
                  <c:v>110</c:v>
                </c:pt>
                <c:pt idx="690">
                  <c:v>55</c:v>
                </c:pt>
                <c:pt idx="691">
                  <c:v>35</c:v>
                </c:pt>
                <c:pt idx="692">
                  <c:v>6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55</c:v>
                </c:pt>
                <c:pt idx="697">
                  <c:v>0</c:v>
                </c:pt>
                <c:pt idx="698">
                  <c:v>45</c:v>
                </c:pt>
                <c:pt idx="699">
                  <c:v>20</c:v>
                </c:pt>
                <c:pt idx="700">
                  <c:v>65</c:v>
                </c:pt>
                <c:pt idx="701">
                  <c:v>55</c:v>
                </c:pt>
                <c:pt idx="702">
                  <c:v>40</c:v>
                </c:pt>
                <c:pt idx="703">
                  <c:v>0</c:v>
                </c:pt>
                <c:pt idx="704">
                  <c:v>17</c:v>
                </c:pt>
                <c:pt idx="705">
                  <c:v>0</c:v>
                </c:pt>
                <c:pt idx="706">
                  <c:v>10</c:v>
                </c:pt>
                <c:pt idx="707">
                  <c:v>10</c:v>
                </c:pt>
                <c:pt idx="708">
                  <c:v>0</c:v>
                </c:pt>
                <c:pt idx="709">
                  <c:v>5</c:v>
                </c:pt>
                <c:pt idx="710">
                  <c:v>5</c:v>
                </c:pt>
                <c:pt idx="711">
                  <c:v>5</c:v>
                </c:pt>
                <c:pt idx="712">
                  <c:v>5</c:v>
                </c:pt>
                <c:pt idx="713">
                  <c:v>0</c:v>
                </c:pt>
                <c:pt idx="714">
                  <c:v>13</c:v>
                </c:pt>
                <c:pt idx="715">
                  <c:v>13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20</c:v>
                </c:pt>
                <c:pt idx="720">
                  <c:v>5</c:v>
                </c:pt>
                <c:pt idx="721">
                  <c:v>5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5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5</c:v>
                </c:pt>
                <c:pt idx="732">
                  <c:v>0</c:v>
                </c:pt>
                <c:pt idx="733">
                  <c:v>0</c:v>
                </c:pt>
                <c:pt idx="734">
                  <c:v>12</c:v>
                </c:pt>
                <c:pt idx="735">
                  <c:v>14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10</c:v>
                </c:pt>
                <c:pt idx="741">
                  <c:v>0</c:v>
                </c:pt>
                <c:pt idx="742">
                  <c:v>0</c:v>
                </c:pt>
                <c:pt idx="743">
                  <c:v>0</c:v>
                </c:pt>
                <c:pt idx="744">
                  <c:v>10</c:v>
                </c:pt>
                <c:pt idx="745">
                  <c:v>5</c:v>
                </c:pt>
                <c:pt idx="746">
                  <c:v>0</c:v>
                </c:pt>
                <c:pt idx="747">
                  <c:v>5</c:v>
                </c:pt>
                <c:pt idx="748">
                  <c:v>0</c:v>
                </c:pt>
                <c:pt idx="749">
                  <c:v>1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5</c:v>
                </c:pt>
                <c:pt idx="755">
                  <c:v>0</c:v>
                </c:pt>
                <c:pt idx="756">
                  <c:v>5</c:v>
                </c:pt>
                <c:pt idx="757">
                  <c:v>0</c:v>
                </c:pt>
                <c:pt idx="758">
                  <c:v>70</c:v>
                </c:pt>
                <c:pt idx="759">
                  <c:v>5</c:v>
                </c:pt>
                <c:pt idx="760">
                  <c:v>0</c:v>
                </c:pt>
                <c:pt idx="761">
                  <c:v>65</c:v>
                </c:pt>
                <c:pt idx="762">
                  <c:v>0</c:v>
                </c:pt>
                <c:pt idx="763">
                  <c:v>35</c:v>
                </c:pt>
                <c:pt idx="764">
                  <c:v>0</c:v>
                </c:pt>
                <c:pt idx="765">
                  <c:v>10</c:v>
                </c:pt>
                <c:pt idx="766">
                  <c:v>0</c:v>
                </c:pt>
                <c:pt idx="767">
                  <c:v>0</c:v>
                </c:pt>
                <c:pt idx="768">
                  <c:v>25</c:v>
                </c:pt>
                <c:pt idx="769">
                  <c:v>8</c:v>
                </c:pt>
                <c:pt idx="770">
                  <c:v>63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5</c:v>
                </c:pt>
                <c:pt idx="775">
                  <c:v>0</c:v>
                </c:pt>
                <c:pt idx="776">
                  <c:v>5</c:v>
                </c:pt>
                <c:pt idx="777">
                  <c:v>116</c:v>
                </c:pt>
                <c:pt idx="778">
                  <c:v>65</c:v>
                </c:pt>
                <c:pt idx="779">
                  <c:v>10</c:v>
                </c:pt>
                <c:pt idx="780">
                  <c:v>30</c:v>
                </c:pt>
                <c:pt idx="781">
                  <c:v>24</c:v>
                </c:pt>
                <c:pt idx="782">
                  <c:v>10</c:v>
                </c:pt>
                <c:pt idx="783">
                  <c:v>35</c:v>
                </c:pt>
                <c:pt idx="784">
                  <c:v>0</c:v>
                </c:pt>
                <c:pt idx="785">
                  <c:v>12</c:v>
                </c:pt>
                <c:pt idx="786">
                  <c:v>0</c:v>
                </c:pt>
                <c:pt idx="787">
                  <c:v>10</c:v>
                </c:pt>
                <c:pt idx="788">
                  <c:v>0</c:v>
                </c:pt>
                <c:pt idx="789">
                  <c:v>19</c:v>
                </c:pt>
                <c:pt idx="790">
                  <c:v>6</c:v>
                </c:pt>
                <c:pt idx="791">
                  <c:v>29</c:v>
                </c:pt>
                <c:pt idx="792">
                  <c:v>1</c:v>
                </c:pt>
                <c:pt idx="793">
                  <c:v>5</c:v>
                </c:pt>
                <c:pt idx="794">
                  <c:v>0</c:v>
                </c:pt>
                <c:pt idx="795">
                  <c:v>0</c:v>
                </c:pt>
                <c:pt idx="796">
                  <c:v>4</c:v>
                </c:pt>
                <c:pt idx="797">
                  <c:v>11</c:v>
                </c:pt>
                <c:pt idx="798">
                  <c:v>0</c:v>
                </c:pt>
                <c:pt idx="799">
                  <c:v>15</c:v>
                </c:pt>
                <c:pt idx="800">
                  <c:v>0</c:v>
                </c:pt>
                <c:pt idx="801">
                  <c:v>0</c:v>
                </c:pt>
                <c:pt idx="802">
                  <c:v>10</c:v>
                </c:pt>
                <c:pt idx="803">
                  <c:v>0</c:v>
                </c:pt>
                <c:pt idx="804">
                  <c:v>10</c:v>
                </c:pt>
                <c:pt idx="805">
                  <c:v>0</c:v>
                </c:pt>
                <c:pt idx="806">
                  <c:v>1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5</c:v>
                </c:pt>
                <c:pt idx="812">
                  <c:v>5</c:v>
                </c:pt>
                <c:pt idx="813">
                  <c:v>0</c:v>
                </c:pt>
                <c:pt idx="814">
                  <c:v>9</c:v>
                </c:pt>
                <c:pt idx="815">
                  <c:v>6</c:v>
                </c:pt>
                <c:pt idx="816">
                  <c:v>0</c:v>
                </c:pt>
                <c:pt idx="817">
                  <c:v>10</c:v>
                </c:pt>
                <c:pt idx="818">
                  <c:v>5</c:v>
                </c:pt>
                <c:pt idx="819">
                  <c:v>8</c:v>
                </c:pt>
                <c:pt idx="820">
                  <c:v>13</c:v>
                </c:pt>
                <c:pt idx="821">
                  <c:v>16</c:v>
                </c:pt>
                <c:pt idx="822">
                  <c:v>0</c:v>
                </c:pt>
                <c:pt idx="823">
                  <c:v>0</c:v>
                </c:pt>
                <c:pt idx="824">
                  <c:v>4</c:v>
                </c:pt>
                <c:pt idx="825">
                  <c:v>16</c:v>
                </c:pt>
                <c:pt idx="826">
                  <c:v>0</c:v>
                </c:pt>
                <c:pt idx="827">
                  <c:v>10</c:v>
                </c:pt>
                <c:pt idx="828">
                  <c:v>0</c:v>
                </c:pt>
                <c:pt idx="829">
                  <c:v>15</c:v>
                </c:pt>
                <c:pt idx="830">
                  <c:v>0</c:v>
                </c:pt>
                <c:pt idx="831">
                  <c:v>20</c:v>
                </c:pt>
                <c:pt idx="832">
                  <c:v>0</c:v>
                </c:pt>
                <c:pt idx="833">
                  <c:v>37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42</c:v>
                </c:pt>
                <c:pt idx="838">
                  <c:v>0</c:v>
                </c:pt>
                <c:pt idx="839">
                  <c:v>25</c:v>
                </c:pt>
                <c:pt idx="840">
                  <c:v>0</c:v>
                </c:pt>
                <c:pt idx="841">
                  <c:v>10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25</c:v>
                </c:pt>
                <c:pt idx="846">
                  <c:v>0</c:v>
                </c:pt>
                <c:pt idx="847">
                  <c:v>0</c:v>
                </c:pt>
                <c:pt idx="848">
                  <c:v>7</c:v>
                </c:pt>
                <c:pt idx="849">
                  <c:v>0</c:v>
                </c:pt>
                <c:pt idx="850">
                  <c:v>44</c:v>
                </c:pt>
                <c:pt idx="851">
                  <c:v>0</c:v>
                </c:pt>
                <c:pt idx="852">
                  <c:v>32</c:v>
                </c:pt>
                <c:pt idx="853">
                  <c:v>29</c:v>
                </c:pt>
                <c:pt idx="854">
                  <c:v>0</c:v>
                </c:pt>
                <c:pt idx="855">
                  <c:v>17</c:v>
                </c:pt>
                <c:pt idx="856">
                  <c:v>0</c:v>
                </c:pt>
                <c:pt idx="857">
                  <c:v>0</c:v>
                </c:pt>
                <c:pt idx="858">
                  <c:v>20</c:v>
                </c:pt>
                <c:pt idx="859">
                  <c:v>96</c:v>
                </c:pt>
                <c:pt idx="860">
                  <c:v>0</c:v>
                </c:pt>
                <c:pt idx="861">
                  <c:v>62</c:v>
                </c:pt>
                <c:pt idx="862">
                  <c:v>27</c:v>
                </c:pt>
                <c:pt idx="863">
                  <c:v>0</c:v>
                </c:pt>
                <c:pt idx="864">
                  <c:v>20</c:v>
                </c:pt>
                <c:pt idx="865">
                  <c:v>0</c:v>
                </c:pt>
                <c:pt idx="866">
                  <c:v>10</c:v>
                </c:pt>
                <c:pt idx="867">
                  <c:v>28</c:v>
                </c:pt>
                <c:pt idx="868">
                  <c:v>31</c:v>
                </c:pt>
                <c:pt idx="869">
                  <c:v>0</c:v>
                </c:pt>
                <c:pt idx="870">
                  <c:v>0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15</c:v>
                </c:pt>
                <c:pt idx="875">
                  <c:v>0</c:v>
                </c:pt>
                <c:pt idx="876">
                  <c:v>0</c:v>
                </c:pt>
                <c:pt idx="877">
                  <c:v>0</c:v>
                </c:pt>
                <c:pt idx="878">
                  <c:v>10</c:v>
                </c:pt>
                <c:pt idx="879">
                  <c:v>11</c:v>
                </c:pt>
                <c:pt idx="880">
                  <c:v>31</c:v>
                </c:pt>
                <c:pt idx="881">
                  <c:v>0</c:v>
                </c:pt>
                <c:pt idx="882">
                  <c:v>20</c:v>
                </c:pt>
                <c:pt idx="883">
                  <c:v>0</c:v>
                </c:pt>
                <c:pt idx="884">
                  <c:v>0</c:v>
                </c:pt>
                <c:pt idx="885">
                  <c:v>0</c:v>
                </c:pt>
                <c:pt idx="886">
                  <c:v>19</c:v>
                </c:pt>
                <c:pt idx="887">
                  <c:v>5</c:v>
                </c:pt>
                <c:pt idx="888">
                  <c:v>30</c:v>
                </c:pt>
                <c:pt idx="889">
                  <c:v>0</c:v>
                </c:pt>
                <c:pt idx="890">
                  <c:v>26</c:v>
                </c:pt>
                <c:pt idx="891">
                  <c:v>0</c:v>
                </c:pt>
                <c:pt idx="892">
                  <c:v>36</c:v>
                </c:pt>
                <c:pt idx="893">
                  <c:v>87</c:v>
                </c:pt>
                <c:pt idx="894">
                  <c:v>148</c:v>
                </c:pt>
                <c:pt idx="895">
                  <c:v>10</c:v>
                </c:pt>
                <c:pt idx="896">
                  <c:v>22</c:v>
                </c:pt>
                <c:pt idx="897">
                  <c:v>10</c:v>
                </c:pt>
                <c:pt idx="898">
                  <c:v>0</c:v>
                </c:pt>
                <c:pt idx="899">
                  <c:v>34</c:v>
                </c:pt>
              </c:numCache>
            </c:numRef>
          </c:val>
        </c:ser>
        <c:ser>
          <c:idx val="1"/>
          <c:order val="1"/>
          <c:tx>
            <c:strRef>
              <c:f>'[랜섬웨어_연구자료_160824 (1).xlsx]웹서핑랜섬웨어_data'!$C$1</c:f>
              <c:strCache>
                <c:ptCount val="1"/>
                <c:pt idx="0">
                  <c:v> Write Count</c:v>
                </c:pt>
              </c:strCache>
            </c:strRef>
          </c:tx>
          <c:spPr>
            <a:solidFill>
              <a:srgbClr val="FF420E"/>
            </a:solidFill>
            <a:ln>
              <a:noFill/>
            </a:ln>
          </c:spPr>
          <c:invertIfNegative val="0"/>
          <c:dLbls>
            <c:dLblPos val="outEnd"/>
            <c:showLegendKey val="0"/>
            <c:showVal val="0"/>
            <c:showCatName val="0"/>
            <c:showSerName val="0"/>
            <c:showPercent val="0"/>
            <c:showBubbleSize val="1"/>
            <c:showLeaderLines val="0"/>
          </c:dLbls>
          <c:cat>
            <c:numRef>
              <c:f>'[랜섬웨어_연구자료_160824 (1).xlsx]웹서핑랜섬웨어_data'!$A$3:$A$902</c:f>
              <c:numCache>
                <c:formatCode>General</c:formatCode>
                <c:ptCount val="9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  <c:pt idx="500">
                  <c:v>501</c:v>
                </c:pt>
                <c:pt idx="501">
                  <c:v>502</c:v>
                </c:pt>
                <c:pt idx="502">
                  <c:v>503</c:v>
                </c:pt>
                <c:pt idx="503">
                  <c:v>504</c:v>
                </c:pt>
                <c:pt idx="504">
                  <c:v>505</c:v>
                </c:pt>
                <c:pt idx="505">
                  <c:v>506</c:v>
                </c:pt>
                <c:pt idx="506">
                  <c:v>507</c:v>
                </c:pt>
                <c:pt idx="507">
                  <c:v>508</c:v>
                </c:pt>
                <c:pt idx="508">
                  <c:v>509</c:v>
                </c:pt>
                <c:pt idx="509">
                  <c:v>510</c:v>
                </c:pt>
                <c:pt idx="510">
                  <c:v>511</c:v>
                </c:pt>
                <c:pt idx="511">
                  <c:v>512</c:v>
                </c:pt>
                <c:pt idx="512">
                  <c:v>513</c:v>
                </c:pt>
                <c:pt idx="513">
                  <c:v>514</c:v>
                </c:pt>
                <c:pt idx="514">
                  <c:v>515</c:v>
                </c:pt>
                <c:pt idx="515">
                  <c:v>516</c:v>
                </c:pt>
                <c:pt idx="516">
                  <c:v>517</c:v>
                </c:pt>
                <c:pt idx="517">
                  <c:v>518</c:v>
                </c:pt>
                <c:pt idx="518">
                  <c:v>519</c:v>
                </c:pt>
                <c:pt idx="519">
                  <c:v>520</c:v>
                </c:pt>
                <c:pt idx="520">
                  <c:v>521</c:v>
                </c:pt>
                <c:pt idx="521">
                  <c:v>522</c:v>
                </c:pt>
                <c:pt idx="522">
                  <c:v>523</c:v>
                </c:pt>
                <c:pt idx="523">
                  <c:v>524</c:v>
                </c:pt>
                <c:pt idx="524">
                  <c:v>525</c:v>
                </c:pt>
                <c:pt idx="525">
                  <c:v>526</c:v>
                </c:pt>
                <c:pt idx="526">
                  <c:v>527</c:v>
                </c:pt>
                <c:pt idx="527">
                  <c:v>528</c:v>
                </c:pt>
                <c:pt idx="528">
                  <c:v>529</c:v>
                </c:pt>
                <c:pt idx="529">
                  <c:v>530</c:v>
                </c:pt>
                <c:pt idx="530">
                  <c:v>531</c:v>
                </c:pt>
                <c:pt idx="531">
                  <c:v>532</c:v>
                </c:pt>
                <c:pt idx="532">
                  <c:v>533</c:v>
                </c:pt>
                <c:pt idx="533">
                  <c:v>534</c:v>
                </c:pt>
                <c:pt idx="534">
                  <c:v>535</c:v>
                </c:pt>
                <c:pt idx="535">
                  <c:v>536</c:v>
                </c:pt>
                <c:pt idx="536">
                  <c:v>537</c:v>
                </c:pt>
                <c:pt idx="537">
                  <c:v>538</c:v>
                </c:pt>
                <c:pt idx="538">
                  <c:v>539</c:v>
                </c:pt>
                <c:pt idx="539">
                  <c:v>540</c:v>
                </c:pt>
                <c:pt idx="540">
                  <c:v>541</c:v>
                </c:pt>
                <c:pt idx="541">
                  <c:v>542</c:v>
                </c:pt>
                <c:pt idx="542">
                  <c:v>543</c:v>
                </c:pt>
                <c:pt idx="543">
                  <c:v>544</c:v>
                </c:pt>
                <c:pt idx="544">
                  <c:v>545</c:v>
                </c:pt>
                <c:pt idx="545">
                  <c:v>546</c:v>
                </c:pt>
                <c:pt idx="546">
                  <c:v>547</c:v>
                </c:pt>
                <c:pt idx="547">
                  <c:v>548</c:v>
                </c:pt>
                <c:pt idx="548">
                  <c:v>549</c:v>
                </c:pt>
                <c:pt idx="549">
                  <c:v>550</c:v>
                </c:pt>
                <c:pt idx="550">
                  <c:v>551</c:v>
                </c:pt>
                <c:pt idx="551">
                  <c:v>552</c:v>
                </c:pt>
                <c:pt idx="552">
                  <c:v>553</c:v>
                </c:pt>
                <c:pt idx="553">
                  <c:v>554</c:v>
                </c:pt>
                <c:pt idx="554">
                  <c:v>555</c:v>
                </c:pt>
                <c:pt idx="555">
                  <c:v>556</c:v>
                </c:pt>
                <c:pt idx="556">
                  <c:v>557</c:v>
                </c:pt>
                <c:pt idx="557">
                  <c:v>558</c:v>
                </c:pt>
                <c:pt idx="558">
                  <c:v>559</c:v>
                </c:pt>
                <c:pt idx="559">
                  <c:v>560</c:v>
                </c:pt>
                <c:pt idx="560">
                  <c:v>561</c:v>
                </c:pt>
                <c:pt idx="561">
                  <c:v>562</c:v>
                </c:pt>
                <c:pt idx="562">
                  <c:v>563</c:v>
                </c:pt>
                <c:pt idx="563">
                  <c:v>564</c:v>
                </c:pt>
                <c:pt idx="564">
                  <c:v>565</c:v>
                </c:pt>
                <c:pt idx="565">
                  <c:v>566</c:v>
                </c:pt>
                <c:pt idx="566">
                  <c:v>567</c:v>
                </c:pt>
                <c:pt idx="567">
                  <c:v>568</c:v>
                </c:pt>
                <c:pt idx="568">
                  <c:v>569</c:v>
                </c:pt>
                <c:pt idx="569">
                  <c:v>570</c:v>
                </c:pt>
                <c:pt idx="570">
                  <c:v>571</c:v>
                </c:pt>
                <c:pt idx="571">
                  <c:v>572</c:v>
                </c:pt>
                <c:pt idx="572">
                  <c:v>573</c:v>
                </c:pt>
                <c:pt idx="573">
                  <c:v>574</c:v>
                </c:pt>
                <c:pt idx="574">
                  <c:v>575</c:v>
                </c:pt>
                <c:pt idx="575">
                  <c:v>576</c:v>
                </c:pt>
                <c:pt idx="576">
                  <c:v>577</c:v>
                </c:pt>
                <c:pt idx="577">
                  <c:v>578</c:v>
                </c:pt>
                <c:pt idx="578">
                  <c:v>579</c:v>
                </c:pt>
                <c:pt idx="579">
                  <c:v>580</c:v>
                </c:pt>
                <c:pt idx="580">
                  <c:v>581</c:v>
                </c:pt>
                <c:pt idx="581">
                  <c:v>582</c:v>
                </c:pt>
                <c:pt idx="582">
                  <c:v>583</c:v>
                </c:pt>
                <c:pt idx="583">
                  <c:v>584</c:v>
                </c:pt>
                <c:pt idx="584">
                  <c:v>585</c:v>
                </c:pt>
                <c:pt idx="585">
                  <c:v>586</c:v>
                </c:pt>
                <c:pt idx="586">
                  <c:v>587</c:v>
                </c:pt>
                <c:pt idx="587">
                  <c:v>588</c:v>
                </c:pt>
                <c:pt idx="588">
                  <c:v>589</c:v>
                </c:pt>
                <c:pt idx="589">
                  <c:v>590</c:v>
                </c:pt>
                <c:pt idx="590">
                  <c:v>591</c:v>
                </c:pt>
                <c:pt idx="591">
                  <c:v>592</c:v>
                </c:pt>
                <c:pt idx="592">
                  <c:v>593</c:v>
                </c:pt>
                <c:pt idx="593">
                  <c:v>594</c:v>
                </c:pt>
                <c:pt idx="594">
                  <c:v>595</c:v>
                </c:pt>
                <c:pt idx="595">
                  <c:v>596</c:v>
                </c:pt>
                <c:pt idx="596">
                  <c:v>597</c:v>
                </c:pt>
                <c:pt idx="597">
                  <c:v>598</c:v>
                </c:pt>
                <c:pt idx="598">
                  <c:v>599</c:v>
                </c:pt>
                <c:pt idx="599">
                  <c:v>600</c:v>
                </c:pt>
                <c:pt idx="600">
                  <c:v>601</c:v>
                </c:pt>
                <c:pt idx="601">
                  <c:v>602</c:v>
                </c:pt>
                <c:pt idx="602">
                  <c:v>603</c:v>
                </c:pt>
                <c:pt idx="603">
                  <c:v>604</c:v>
                </c:pt>
                <c:pt idx="604">
                  <c:v>605</c:v>
                </c:pt>
                <c:pt idx="605">
                  <c:v>606</c:v>
                </c:pt>
                <c:pt idx="606">
                  <c:v>607</c:v>
                </c:pt>
                <c:pt idx="607">
                  <c:v>608</c:v>
                </c:pt>
                <c:pt idx="608">
                  <c:v>609</c:v>
                </c:pt>
                <c:pt idx="609">
                  <c:v>610</c:v>
                </c:pt>
                <c:pt idx="610">
                  <c:v>611</c:v>
                </c:pt>
                <c:pt idx="611">
                  <c:v>612</c:v>
                </c:pt>
                <c:pt idx="612">
                  <c:v>613</c:v>
                </c:pt>
                <c:pt idx="613">
                  <c:v>614</c:v>
                </c:pt>
                <c:pt idx="614">
                  <c:v>615</c:v>
                </c:pt>
                <c:pt idx="615">
                  <c:v>616</c:v>
                </c:pt>
                <c:pt idx="616">
                  <c:v>617</c:v>
                </c:pt>
                <c:pt idx="617">
                  <c:v>618</c:v>
                </c:pt>
                <c:pt idx="618">
                  <c:v>619</c:v>
                </c:pt>
                <c:pt idx="619">
                  <c:v>620</c:v>
                </c:pt>
                <c:pt idx="620">
                  <c:v>621</c:v>
                </c:pt>
                <c:pt idx="621">
                  <c:v>622</c:v>
                </c:pt>
                <c:pt idx="622">
                  <c:v>623</c:v>
                </c:pt>
                <c:pt idx="623">
                  <c:v>624</c:v>
                </c:pt>
                <c:pt idx="624">
                  <c:v>625</c:v>
                </c:pt>
                <c:pt idx="625">
                  <c:v>626</c:v>
                </c:pt>
                <c:pt idx="626">
                  <c:v>627</c:v>
                </c:pt>
                <c:pt idx="627">
                  <c:v>628</c:v>
                </c:pt>
                <c:pt idx="628">
                  <c:v>629</c:v>
                </c:pt>
                <c:pt idx="629">
                  <c:v>630</c:v>
                </c:pt>
                <c:pt idx="630">
                  <c:v>631</c:v>
                </c:pt>
                <c:pt idx="631">
                  <c:v>632</c:v>
                </c:pt>
                <c:pt idx="632">
                  <c:v>633</c:v>
                </c:pt>
                <c:pt idx="633">
                  <c:v>634</c:v>
                </c:pt>
                <c:pt idx="634">
                  <c:v>635</c:v>
                </c:pt>
                <c:pt idx="635">
                  <c:v>636</c:v>
                </c:pt>
                <c:pt idx="636">
                  <c:v>637</c:v>
                </c:pt>
                <c:pt idx="637">
                  <c:v>638</c:v>
                </c:pt>
                <c:pt idx="638">
                  <c:v>639</c:v>
                </c:pt>
                <c:pt idx="639">
                  <c:v>640</c:v>
                </c:pt>
                <c:pt idx="640">
                  <c:v>641</c:v>
                </c:pt>
                <c:pt idx="641">
                  <c:v>642</c:v>
                </c:pt>
                <c:pt idx="642">
                  <c:v>643</c:v>
                </c:pt>
                <c:pt idx="643">
                  <c:v>644</c:v>
                </c:pt>
                <c:pt idx="644">
                  <c:v>645</c:v>
                </c:pt>
                <c:pt idx="645">
                  <c:v>646</c:v>
                </c:pt>
                <c:pt idx="646">
                  <c:v>647</c:v>
                </c:pt>
                <c:pt idx="647">
                  <c:v>648</c:v>
                </c:pt>
                <c:pt idx="648">
                  <c:v>649</c:v>
                </c:pt>
                <c:pt idx="649">
                  <c:v>650</c:v>
                </c:pt>
                <c:pt idx="650">
                  <c:v>651</c:v>
                </c:pt>
                <c:pt idx="651">
                  <c:v>652</c:v>
                </c:pt>
                <c:pt idx="652">
                  <c:v>653</c:v>
                </c:pt>
                <c:pt idx="653">
                  <c:v>654</c:v>
                </c:pt>
                <c:pt idx="654">
                  <c:v>655</c:v>
                </c:pt>
                <c:pt idx="655">
                  <c:v>656</c:v>
                </c:pt>
                <c:pt idx="656">
                  <c:v>657</c:v>
                </c:pt>
                <c:pt idx="657">
                  <c:v>658</c:v>
                </c:pt>
                <c:pt idx="658">
                  <c:v>659</c:v>
                </c:pt>
                <c:pt idx="659">
                  <c:v>660</c:v>
                </c:pt>
                <c:pt idx="660">
                  <c:v>661</c:v>
                </c:pt>
                <c:pt idx="661">
                  <c:v>662</c:v>
                </c:pt>
                <c:pt idx="662">
                  <c:v>663</c:v>
                </c:pt>
                <c:pt idx="663">
                  <c:v>664</c:v>
                </c:pt>
                <c:pt idx="664">
                  <c:v>665</c:v>
                </c:pt>
                <c:pt idx="665">
                  <c:v>666</c:v>
                </c:pt>
                <c:pt idx="666">
                  <c:v>667</c:v>
                </c:pt>
                <c:pt idx="667">
                  <c:v>668</c:v>
                </c:pt>
                <c:pt idx="668">
                  <c:v>669</c:v>
                </c:pt>
                <c:pt idx="669">
                  <c:v>670</c:v>
                </c:pt>
                <c:pt idx="670">
                  <c:v>671</c:v>
                </c:pt>
                <c:pt idx="671">
                  <c:v>672</c:v>
                </c:pt>
                <c:pt idx="672">
                  <c:v>673</c:v>
                </c:pt>
                <c:pt idx="673">
                  <c:v>674</c:v>
                </c:pt>
                <c:pt idx="674">
                  <c:v>675</c:v>
                </c:pt>
                <c:pt idx="675">
                  <c:v>676</c:v>
                </c:pt>
                <c:pt idx="676">
                  <c:v>677</c:v>
                </c:pt>
                <c:pt idx="677">
                  <c:v>678</c:v>
                </c:pt>
                <c:pt idx="678">
                  <c:v>679</c:v>
                </c:pt>
                <c:pt idx="679">
                  <c:v>680</c:v>
                </c:pt>
                <c:pt idx="680">
                  <c:v>681</c:v>
                </c:pt>
                <c:pt idx="681">
                  <c:v>682</c:v>
                </c:pt>
                <c:pt idx="682">
                  <c:v>683</c:v>
                </c:pt>
                <c:pt idx="683">
                  <c:v>684</c:v>
                </c:pt>
                <c:pt idx="684">
                  <c:v>685</c:v>
                </c:pt>
                <c:pt idx="685">
                  <c:v>686</c:v>
                </c:pt>
                <c:pt idx="686">
                  <c:v>687</c:v>
                </c:pt>
                <c:pt idx="687">
                  <c:v>688</c:v>
                </c:pt>
                <c:pt idx="688">
                  <c:v>689</c:v>
                </c:pt>
                <c:pt idx="689">
                  <c:v>690</c:v>
                </c:pt>
                <c:pt idx="690">
                  <c:v>691</c:v>
                </c:pt>
                <c:pt idx="691">
                  <c:v>692</c:v>
                </c:pt>
                <c:pt idx="692">
                  <c:v>693</c:v>
                </c:pt>
                <c:pt idx="693">
                  <c:v>694</c:v>
                </c:pt>
                <c:pt idx="694">
                  <c:v>695</c:v>
                </c:pt>
                <c:pt idx="695">
                  <c:v>696</c:v>
                </c:pt>
                <c:pt idx="696">
                  <c:v>697</c:v>
                </c:pt>
                <c:pt idx="697">
                  <c:v>698</c:v>
                </c:pt>
                <c:pt idx="698">
                  <c:v>699</c:v>
                </c:pt>
                <c:pt idx="699">
                  <c:v>700</c:v>
                </c:pt>
                <c:pt idx="700">
                  <c:v>701</c:v>
                </c:pt>
                <c:pt idx="701">
                  <c:v>702</c:v>
                </c:pt>
                <c:pt idx="702">
                  <c:v>703</c:v>
                </c:pt>
                <c:pt idx="703">
                  <c:v>704</c:v>
                </c:pt>
                <c:pt idx="704">
                  <c:v>705</c:v>
                </c:pt>
                <c:pt idx="705">
                  <c:v>706</c:v>
                </c:pt>
                <c:pt idx="706">
                  <c:v>707</c:v>
                </c:pt>
                <c:pt idx="707">
                  <c:v>708</c:v>
                </c:pt>
                <c:pt idx="708">
                  <c:v>709</c:v>
                </c:pt>
                <c:pt idx="709">
                  <c:v>710</c:v>
                </c:pt>
                <c:pt idx="710">
                  <c:v>711</c:v>
                </c:pt>
                <c:pt idx="711">
                  <c:v>712</c:v>
                </c:pt>
                <c:pt idx="712">
                  <c:v>713</c:v>
                </c:pt>
                <c:pt idx="713">
                  <c:v>714</c:v>
                </c:pt>
                <c:pt idx="714">
                  <c:v>715</c:v>
                </c:pt>
                <c:pt idx="715">
                  <c:v>716</c:v>
                </c:pt>
                <c:pt idx="716">
                  <c:v>717</c:v>
                </c:pt>
                <c:pt idx="717">
                  <c:v>718</c:v>
                </c:pt>
                <c:pt idx="718">
                  <c:v>719</c:v>
                </c:pt>
                <c:pt idx="719">
                  <c:v>720</c:v>
                </c:pt>
                <c:pt idx="720">
                  <c:v>721</c:v>
                </c:pt>
                <c:pt idx="721">
                  <c:v>722</c:v>
                </c:pt>
                <c:pt idx="722">
                  <c:v>723</c:v>
                </c:pt>
                <c:pt idx="723">
                  <c:v>724</c:v>
                </c:pt>
                <c:pt idx="724">
                  <c:v>725</c:v>
                </c:pt>
                <c:pt idx="725">
                  <c:v>726</c:v>
                </c:pt>
                <c:pt idx="726">
                  <c:v>727</c:v>
                </c:pt>
                <c:pt idx="727">
                  <c:v>728</c:v>
                </c:pt>
                <c:pt idx="728">
                  <c:v>729</c:v>
                </c:pt>
                <c:pt idx="729">
                  <c:v>730</c:v>
                </c:pt>
                <c:pt idx="730">
                  <c:v>731</c:v>
                </c:pt>
                <c:pt idx="731">
                  <c:v>732</c:v>
                </c:pt>
                <c:pt idx="732">
                  <c:v>733</c:v>
                </c:pt>
                <c:pt idx="733">
                  <c:v>734</c:v>
                </c:pt>
                <c:pt idx="734">
                  <c:v>735</c:v>
                </c:pt>
                <c:pt idx="735">
                  <c:v>736</c:v>
                </c:pt>
                <c:pt idx="736">
                  <c:v>737</c:v>
                </c:pt>
                <c:pt idx="737">
                  <c:v>738</c:v>
                </c:pt>
                <c:pt idx="738">
                  <c:v>739</c:v>
                </c:pt>
                <c:pt idx="739">
                  <c:v>740</c:v>
                </c:pt>
                <c:pt idx="740">
                  <c:v>741</c:v>
                </c:pt>
                <c:pt idx="741">
                  <c:v>742</c:v>
                </c:pt>
                <c:pt idx="742">
                  <c:v>743</c:v>
                </c:pt>
                <c:pt idx="743">
                  <c:v>744</c:v>
                </c:pt>
                <c:pt idx="744">
                  <c:v>745</c:v>
                </c:pt>
                <c:pt idx="745">
                  <c:v>746</c:v>
                </c:pt>
                <c:pt idx="746">
                  <c:v>747</c:v>
                </c:pt>
                <c:pt idx="747">
                  <c:v>748</c:v>
                </c:pt>
                <c:pt idx="748">
                  <c:v>749</c:v>
                </c:pt>
                <c:pt idx="749">
                  <c:v>750</c:v>
                </c:pt>
                <c:pt idx="750">
                  <c:v>751</c:v>
                </c:pt>
                <c:pt idx="751">
                  <c:v>752</c:v>
                </c:pt>
                <c:pt idx="752">
                  <c:v>753</c:v>
                </c:pt>
                <c:pt idx="753">
                  <c:v>754</c:v>
                </c:pt>
                <c:pt idx="754">
                  <c:v>755</c:v>
                </c:pt>
                <c:pt idx="755">
                  <c:v>756</c:v>
                </c:pt>
                <c:pt idx="756">
                  <c:v>757</c:v>
                </c:pt>
                <c:pt idx="757">
                  <c:v>758</c:v>
                </c:pt>
                <c:pt idx="758">
                  <c:v>759</c:v>
                </c:pt>
                <c:pt idx="759">
                  <c:v>760</c:v>
                </c:pt>
                <c:pt idx="760">
                  <c:v>761</c:v>
                </c:pt>
                <c:pt idx="761">
                  <c:v>762</c:v>
                </c:pt>
                <c:pt idx="762">
                  <c:v>763</c:v>
                </c:pt>
                <c:pt idx="763">
                  <c:v>764</c:v>
                </c:pt>
                <c:pt idx="764">
                  <c:v>765</c:v>
                </c:pt>
                <c:pt idx="765">
                  <c:v>766</c:v>
                </c:pt>
                <c:pt idx="766">
                  <c:v>767</c:v>
                </c:pt>
                <c:pt idx="767">
                  <c:v>768</c:v>
                </c:pt>
                <c:pt idx="768">
                  <c:v>769</c:v>
                </c:pt>
                <c:pt idx="769">
                  <c:v>770</c:v>
                </c:pt>
                <c:pt idx="770">
                  <c:v>771</c:v>
                </c:pt>
                <c:pt idx="771">
                  <c:v>772</c:v>
                </c:pt>
                <c:pt idx="772">
                  <c:v>773</c:v>
                </c:pt>
                <c:pt idx="773">
                  <c:v>774</c:v>
                </c:pt>
                <c:pt idx="774">
                  <c:v>775</c:v>
                </c:pt>
                <c:pt idx="775">
                  <c:v>776</c:v>
                </c:pt>
                <c:pt idx="776">
                  <c:v>777</c:v>
                </c:pt>
                <c:pt idx="777">
                  <c:v>778</c:v>
                </c:pt>
                <c:pt idx="778">
                  <c:v>779</c:v>
                </c:pt>
                <c:pt idx="779">
                  <c:v>780</c:v>
                </c:pt>
                <c:pt idx="780">
                  <c:v>781</c:v>
                </c:pt>
                <c:pt idx="781">
                  <c:v>782</c:v>
                </c:pt>
                <c:pt idx="782">
                  <c:v>783</c:v>
                </c:pt>
                <c:pt idx="783">
                  <c:v>784</c:v>
                </c:pt>
                <c:pt idx="784">
                  <c:v>785</c:v>
                </c:pt>
                <c:pt idx="785">
                  <c:v>786</c:v>
                </c:pt>
                <c:pt idx="786">
                  <c:v>787</c:v>
                </c:pt>
                <c:pt idx="787">
                  <c:v>788</c:v>
                </c:pt>
                <c:pt idx="788">
                  <c:v>789</c:v>
                </c:pt>
                <c:pt idx="789">
                  <c:v>790</c:v>
                </c:pt>
                <c:pt idx="790">
                  <c:v>791</c:v>
                </c:pt>
                <c:pt idx="791">
                  <c:v>792</c:v>
                </c:pt>
                <c:pt idx="792">
                  <c:v>793</c:v>
                </c:pt>
                <c:pt idx="793">
                  <c:v>794</c:v>
                </c:pt>
                <c:pt idx="794">
                  <c:v>795</c:v>
                </c:pt>
                <c:pt idx="795">
                  <c:v>796</c:v>
                </c:pt>
                <c:pt idx="796">
                  <c:v>797</c:v>
                </c:pt>
                <c:pt idx="797">
                  <c:v>798</c:v>
                </c:pt>
                <c:pt idx="798">
                  <c:v>799</c:v>
                </c:pt>
                <c:pt idx="799">
                  <c:v>800</c:v>
                </c:pt>
                <c:pt idx="800">
                  <c:v>801</c:v>
                </c:pt>
                <c:pt idx="801">
                  <c:v>802</c:v>
                </c:pt>
                <c:pt idx="802">
                  <c:v>803</c:v>
                </c:pt>
                <c:pt idx="803">
                  <c:v>804</c:v>
                </c:pt>
                <c:pt idx="804">
                  <c:v>805</c:v>
                </c:pt>
                <c:pt idx="805">
                  <c:v>806</c:v>
                </c:pt>
                <c:pt idx="806">
                  <c:v>807</c:v>
                </c:pt>
                <c:pt idx="807">
                  <c:v>808</c:v>
                </c:pt>
                <c:pt idx="808">
                  <c:v>809</c:v>
                </c:pt>
                <c:pt idx="809">
                  <c:v>810</c:v>
                </c:pt>
                <c:pt idx="810">
                  <c:v>811</c:v>
                </c:pt>
                <c:pt idx="811">
                  <c:v>812</c:v>
                </c:pt>
                <c:pt idx="812">
                  <c:v>813</c:v>
                </c:pt>
                <c:pt idx="813">
                  <c:v>814</c:v>
                </c:pt>
                <c:pt idx="814">
                  <c:v>815</c:v>
                </c:pt>
                <c:pt idx="815">
                  <c:v>816</c:v>
                </c:pt>
                <c:pt idx="816">
                  <c:v>817</c:v>
                </c:pt>
                <c:pt idx="817">
                  <c:v>818</c:v>
                </c:pt>
                <c:pt idx="818">
                  <c:v>819</c:v>
                </c:pt>
                <c:pt idx="819">
                  <c:v>820</c:v>
                </c:pt>
                <c:pt idx="820">
                  <c:v>821</c:v>
                </c:pt>
                <c:pt idx="821">
                  <c:v>822</c:v>
                </c:pt>
                <c:pt idx="822">
                  <c:v>823</c:v>
                </c:pt>
                <c:pt idx="823">
                  <c:v>824</c:v>
                </c:pt>
                <c:pt idx="824">
                  <c:v>825</c:v>
                </c:pt>
                <c:pt idx="825">
                  <c:v>826</c:v>
                </c:pt>
                <c:pt idx="826">
                  <c:v>827</c:v>
                </c:pt>
                <c:pt idx="827">
                  <c:v>828</c:v>
                </c:pt>
                <c:pt idx="828">
                  <c:v>829</c:v>
                </c:pt>
                <c:pt idx="829">
                  <c:v>830</c:v>
                </c:pt>
                <c:pt idx="830">
                  <c:v>831</c:v>
                </c:pt>
                <c:pt idx="831">
                  <c:v>832</c:v>
                </c:pt>
                <c:pt idx="832">
                  <c:v>833</c:v>
                </c:pt>
                <c:pt idx="833">
                  <c:v>834</c:v>
                </c:pt>
                <c:pt idx="834">
                  <c:v>835</c:v>
                </c:pt>
                <c:pt idx="835">
                  <c:v>836</c:v>
                </c:pt>
                <c:pt idx="836">
                  <c:v>837</c:v>
                </c:pt>
                <c:pt idx="837">
                  <c:v>838</c:v>
                </c:pt>
                <c:pt idx="838">
                  <c:v>839</c:v>
                </c:pt>
                <c:pt idx="839">
                  <c:v>840</c:v>
                </c:pt>
                <c:pt idx="840">
                  <c:v>841</c:v>
                </c:pt>
                <c:pt idx="841">
                  <c:v>842</c:v>
                </c:pt>
                <c:pt idx="842">
                  <c:v>843</c:v>
                </c:pt>
                <c:pt idx="843">
                  <c:v>844</c:v>
                </c:pt>
                <c:pt idx="844">
                  <c:v>845</c:v>
                </c:pt>
                <c:pt idx="845">
                  <c:v>846</c:v>
                </c:pt>
                <c:pt idx="846">
                  <c:v>847</c:v>
                </c:pt>
                <c:pt idx="847">
                  <c:v>848</c:v>
                </c:pt>
                <c:pt idx="848">
                  <c:v>849</c:v>
                </c:pt>
                <c:pt idx="849">
                  <c:v>850</c:v>
                </c:pt>
                <c:pt idx="850">
                  <c:v>851</c:v>
                </c:pt>
                <c:pt idx="851">
                  <c:v>852</c:v>
                </c:pt>
                <c:pt idx="852">
                  <c:v>853</c:v>
                </c:pt>
                <c:pt idx="853">
                  <c:v>854</c:v>
                </c:pt>
                <c:pt idx="854">
                  <c:v>855</c:v>
                </c:pt>
                <c:pt idx="855">
                  <c:v>856</c:v>
                </c:pt>
                <c:pt idx="856">
                  <c:v>857</c:v>
                </c:pt>
                <c:pt idx="857">
                  <c:v>858</c:v>
                </c:pt>
                <c:pt idx="858">
                  <c:v>859</c:v>
                </c:pt>
                <c:pt idx="859">
                  <c:v>860</c:v>
                </c:pt>
                <c:pt idx="860">
                  <c:v>861</c:v>
                </c:pt>
                <c:pt idx="861">
                  <c:v>862</c:v>
                </c:pt>
                <c:pt idx="862">
                  <c:v>863</c:v>
                </c:pt>
                <c:pt idx="863">
                  <c:v>864</c:v>
                </c:pt>
                <c:pt idx="864">
                  <c:v>865</c:v>
                </c:pt>
                <c:pt idx="865">
                  <c:v>866</c:v>
                </c:pt>
                <c:pt idx="866">
                  <c:v>867</c:v>
                </c:pt>
                <c:pt idx="867">
                  <c:v>868</c:v>
                </c:pt>
                <c:pt idx="868">
                  <c:v>869</c:v>
                </c:pt>
                <c:pt idx="869">
                  <c:v>870</c:v>
                </c:pt>
                <c:pt idx="870">
                  <c:v>871</c:v>
                </c:pt>
                <c:pt idx="871">
                  <c:v>872</c:v>
                </c:pt>
                <c:pt idx="872">
                  <c:v>873</c:v>
                </c:pt>
                <c:pt idx="873">
                  <c:v>874</c:v>
                </c:pt>
                <c:pt idx="874">
                  <c:v>875</c:v>
                </c:pt>
                <c:pt idx="875">
                  <c:v>876</c:v>
                </c:pt>
                <c:pt idx="876">
                  <c:v>877</c:v>
                </c:pt>
                <c:pt idx="877">
                  <c:v>878</c:v>
                </c:pt>
                <c:pt idx="878">
                  <c:v>879</c:v>
                </c:pt>
                <c:pt idx="879">
                  <c:v>880</c:v>
                </c:pt>
                <c:pt idx="880">
                  <c:v>881</c:v>
                </c:pt>
                <c:pt idx="881">
                  <c:v>882</c:v>
                </c:pt>
                <c:pt idx="882">
                  <c:v>883</c:v>
                </c:pt>
                <c:pt idx="883">
                  <c:v>884</c:v>
                </c:pt>
                <c:pt idx="884">
                  <c:v>885</c:v>
                </c:pt>
                <c:pt idx="885">
                  <c:v>886</c:v>
                </c:pt>
                <c:pt idx="886">
                  <c:v>887</c:v>
                </c:pt>
                <c:pt idx="887">
                  <c:v>888</c:v>
                </c:pt>
                <c:pt idx="888">
                  <c:v>889</c:v>
                </c:pt>
                <c:pt idx="889">
                  <c:v>890</c:v>
                </c:pt>
                <c:pt idx="890">
                  <c:v>891</c:v>
                </c:pt>
                <c:pt idx="891">
                  <c:v>892</c:v>
                </c:pt>
                <c:pt idx="892">
                  <c:v>893</c:v>
                </c:pt>
                <c:pt idx="893">
                  <c:v>894</c:v>
                </c:pt>
                <c:pt idx="894">
                  <c:v>895</c:v>
                </c:pt>
                <c:pt idx="895">
                  <c:v>896</c:v>
                </c:pt>
                <c:pt idx="896">
                  <c:v>897</c:v>
                </c:pt>
                <c:pt idx="897">
                  <c:v>898</c:v>
                </c:pt>
                <c:pt idx="898">
                  <c:v>899</c:v>
                </c:pt>
                <c:pt idx="899">
                  <c:v>900</c:v>
                </c:pt>
              </c:numCache>
            </c:numRef>
          </c:cat>
          <c:val>
            <c:numRef>
              <c:f>'[랜섬웨어_연구자료_160824 (1).xlsx]웹서핑랜섬웨어_data'!$C$3:$C$902</c:f>
              <c:numCache>
                <c:formatCode>General</c:formatCode>
                <c:ptCount val="900"/>
                <c:pt idx="0">
                  <c:v>125</c:v>
                </c:pt>
                <c:pt idx="1">
                  <c:v>109</c:v>
                </c:pt>
                <c:pt idx="2">
                  <c:v>376</c:v>
                </c:pt>
                <c:pt idx="3">
                  <c:v>277</c:v>
                </c:pt>
                <c:pt idx="4">
                  <c:v>0</c:v>
                </c:pt>
                <c:pt idx="5">
                  <c:v>61</c:v>
                </c:pt>
                <c:pt idx="6">
                  <c:v>71</c:v>
                </c:pt>
                <c:pt idx="7">
                  <c:v>81</c:v>
                </c:pt>
                <c:pt idx="8">
                  <c:v>0</c:v>
                </c:pt>
                <c:pt idx="9">
                  <c:v>81</c:v>
                </c:pt>
                <c:pt idx="10">
                  <c:v>56</c:v>
                </c:pt>
                <c:pt idx="11">
                  <c:v>1</c:v>
                </c:pt>
                <c:pt idx="12">
                  <c:v>0</c:v>
                </c:pt>
                <c:pt idx="13">
                  <c:v>62</c:v>
                </c:pt>
                <c:pt idx="14">
                  <c:v>2</c:v>
                </c:pt>
                <c:pt idx="15">
                  <c:v>56</c:v>
                </c:pt>
                <c:pt idx="16">
                  <c:v>1</c:v>
                </c:pt>
                <c:pt idx="17">
                  <c:v>89</c:v>
                </c:pt>
                <c:pt idx="18">
                  <c:v>9</c:v>
                </c:pt>
                <c:pt idx="19">
                  <c:v>81</c:v>
                </c:pt>
                <c:pt idx="20">
                  <c:v>7</c:v>
                </c:pt>
                <c:pt idx="21">
                  <c:v>314</c:v>
                </c:pt>
                <c:pt idx="22">
                  <c:v>0</c:v>
                </c:pt>
                <c:pt idx="23">
                  <c:v>86</c:v>
                </c:pt>
                <c:pt idx="24">
                  <c:v>0</c:v>
                </c:pt>
                <c:pt idx="25">
                  <c:v>118</c:v>
                </c:pt>
                <c:pt idx="26">
                  <c:v>0</c:v>
                </c:pt>
                <c:pt idx="27">
                  <c:v>156</c:v>
                </c:pt>
                <c:pt idx="28">
                  <c:v>0</c:v>
                </c:pt>
                <c:pt idx="29">
                  <c:v>273</c:v>
                </c:pt>
                <c:pt idx="30">
                  <c:v>506</c:v>
                </c:pt>
                <c:pt idx="31">
                  <c:v>0</c:v>
                </c:pt>
                <c:pt idx="32">
                  <c:v>326</c:v>
                </c:pt>
                <c:pt idx="33">
                  <c:v>0</c:v>
                </c:pt>
                <c:pt idx="34">
                  <c:v>222</c:v>
                </c:pt>
                <c:pt idx="35">
                  <c:v>169</c:v>
                </c:pt>
                <c:pt idx="36">
                  <c:v>0</c:v>
                </c:pt>
                <c:pt idx="37">
                  <c:v>107</c:v>
                </c:pt>
                <c:pt idx="38">
                  <c:v>0</c:v>
                </c:pt>
                <c:pt idx="39">
                  <c:v>135</c:v>
                </c:pt>
                <c:pt idx="40">
                  <c:v>99</c:v>
                </c:pt>
                <c:pt idx="41">
                  <c:v>0</c:v>
                </c:pt>
                <c:pt idx="42">
                  <c:v>139</c:v>
                </c:pt>
                <c:pt idx="43">
                  <c:v>0</c:v>
                </c:pt>
                <c:pt idx="44">
                  <c:v>202</c:v>
                </c:pt>
                <c:pt idx="45">
                  <c:v>0</c:v>
                </c:pt>
                <c:pt idx="46">
                  <c:v>414</c:v>
                </c:pt>
                <c:pt idx="47">
                  <c:v>0</c:v>
                </c:pt>
                <c:pt idx="48">
                  <c:v>0</c:v>
                </c:pt>
                <c:pt idx="49">
                  <c:v>255</c:v>
                </c:pt>
                <c:pt idx="50">
                  <c:v>381</c:v>
                </c:pt>
                <c:pt idx="51">
                  <c:v>0</c:v>
                </c:pt>
                <c:pt idx="52">
                  <c:v>291</c:v>
                </c:pt>
                <c:pt idx="53">
                  <c:v>0</c:v>
                </c:pt>
                <c:pt idx="54">
                  <c:v>307</c:v>
                </c:pt>
                <c:pt idx="55">
                  <c:v>0</c:v>
                </c:pt>
                <c:pt idx="56">
                  <c:v>0</c:v>
                </c:pt>
                <c:pt idx="57">
                  <c:v>362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229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445</c:v>
                </c:pt>
                <c:pt idx="68">
                  <c:v>14</c:v>
                </c:pt>
                <c:pt idx="69">
                  <c:v>131</c:v>
                </c:pt>
                <c:pt idx="70">
                  <c:v>58</c:v>
                </c:pt>
                <c:pt idx="71">
                  <c:v>0</c:v>
                </c:pt>
                <c:pt idx="72">
                  <c:v>0</c:v>
                </c:pt>
                <c:pt idx="73">
                  <c:v>385</c:v>
                </c:pt>
                <c:pt idx="74">
                  <c:v>2</c:v>
                </c:pt>
                <c:pt idx="75">
                  <c:v>94</c:v>
                </c:pt>
                <c:pt idx="76">
                  <c:v>0</c:v>
                </c:pt>
                <c:pt idx="77">
                  <c:v>257</c:v>
                </c:pt>
                <c:pt idx="78">
                  <c:v>0</c:v>
                </c:pt>
                <c:pt idx="79">
                  <c:v>572</c:v>
                </c:pt>
                <c:pt idx="80">
                  <c:v>0</c:v>
                </c:pt>
                <c:pt idx="81">
                  <c:v>303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426</c:v>
                </c:pt>
                <c:pt idx="87">
                  <c:v>0</c:v>
                </c:pt>
                <c:pt idx="88">
                  <c:v>240</c:v>
                </c:pt>
                <c:pt idx="89">
                  <c:v>0</c:v>
                </c:pt>
                <c:pt idx="90">
                  <c:v>298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522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665</c:v>
                </c:pt>
                <c:pt idx="109">
                  <c:v>4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43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204</c:v>
                </c:pt>
                <c:pt idx="118">
                  <c:v>0</c:v>
                </c:pt>
                <c:pt idx="119">
                  <c:v>82</c:v>
                </c:pt>
                <c:pt idx="120">
                  <c:v>0</c:v>
                </c:pt>
                <c:pt idx="121">
                  <c:v>171</c:v>
                </c:pt>
                <c:pt idx="122">
                  <c:v>330</c:v>
                </c:pt>
                <c:pt idx="123">
                  <c:v>160</c:v>
                </c:pt>
                <c:pt idx="124">
                  <c:v>119</c:v>
                </c:pt>
                <c:pt idx="125">
                  <c:v>104</c:v>
                </c:pt>
                <c:pt idx="126">
                  <c:v>0</c:v>
                </c:pt>
                <c:pt idx="127">
                  <c:v>135</c:v>
                </c:pt>
                <c:pt idx="128">
                  <c:v>0</c:v>
                </c:pt>
                <c:pt idx="129">
                  <c:v>134</c:v>
                </c:pt>
                <c:pt idx="130">
                  <c:v>79</c:v>
                </c:pt>
                <c:pt idx="131">
                  <c:v>67</c:v>
                </c:pt>
                <c:pt idx="132">
                  <c:v>0</c:v>
                </c:pt>
                <c:pt idx="133">
                  <c:v>317</c:v>
                </c:pt>
                <c:pt idx="134">
                  <c:v>0</c:v>
                </c:pt>
                <c:pt idx="135">
                  <c:v>0</c:v>
                </c:pt>
                <c:pt idx="136">
                  <c:v>60</c:v>
                </c:pt>
                <c:pt idx="137">
                  <c:v>0</c:v>
                </c:pt>
                <c:pt idx="138">
                  <c:v>68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388</c:v>
                </c:pt>
                <c:pt idx="143">
                  <c:v>0</c:v>
                </c:pt>
                <c:pt idx="144">
                  <c:v>78</c:v>
                </c:pt>
                <c:pt idx="145">
                  <c:v>0</c:v>
                </c:pt>
                <c:pt idx="146">
                  <c:v>65</c:v>
                </c:pt>
                <c:pt idx="147">
                  <c:v>0</c:v>
                </c:pt>
                <c:pt idx="148">
                  <c:v>68</c:v>
                </c:pt>
                <c:pt idx="149">
                  <c:v>72</c:v>
                </c:pt>
                <c:pt idx="150">
                  <c:v>0</c:v>
                </c:pt>
                <c:pt idx="151">
                  <c:v>62</c:v>
                </c:pt>
                <c:pt idx="152">
                  <c:v>0</c:v>
                </c:pt>
                <c:pt idx="153">
                  <c:v>75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460</c:v>
                </c:pt>
                <c:pt idx="158">
                  <c:v>60</c:v>
                </c:pt>
                <c:pt idx="159">
                  <c:v>0</c:v>
                </c:pt>
                <c:pt idx="160">
                  <c:v>0</c:v>
                </c:pt>
                <c:pt idx="161">
                  <c:v>442</c:v>
                </c:pt>
                <c:pt idx="162">
                  <c:v>9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950</c:v>
                </c:pt>
                <c:pt idx="175">
                  <c:v>0</c:v>
                </c:pt>
                <c:pt idx="176">
                  <c:v>268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327</c:v>
                </c:pt>
                <c:pt idx="185">
                  <c:v>245</c:v>
                </c:pt>
                <c:pt idx="186">
                  <c:v>226</c:v>
                </c:pt>
                <c:pt idx="187">
                  <c:v>44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443</c:v>
                </c:pt>
                <c:pt idx="193">
                  <c:v>20</c:v>
                </c:pt>
                <c:pt idx="194">
                  <c:v>216</c:v>
                </c:pt>
                <c:pt idx="195">
                  <c:v>451</c:v>
                </c:pt>
                <c:pt idx="196">
                  <c:v>484</c:v>
                </c:pt>
                <c:pt idx="197">
                  <c:v>0</c:v>
                </c:pt>
                <c:pt idx="198">
                  <c:v>666</c:v>
                </c:pt>
                <c:pt idx="199">
                  <c:v>0</c:v>
                </c:pt>
                <c:pt idx="200">
                  <c:v>0</c:v>
                </c:pt>
                <c:pt idx="201">
                  <c:v>549</c:v>
                </c:pt>
                <c:pt idx="202">
                  <c:v>54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861</c:v>
                </c:pt>
                <c:pt idx="208">
                  <c:v>4</c:v>
                </c:pt>
                <c:pt idx="209">
                  <c:v>0</c:v>
                </c:pt>
                <c:pt idx="210">
                  <c:v>0</c:v>
                </c:pt>
                <c:pt idx="211">
                  <c:v>577</c:v>
                </c:pt>
                <c:pt idx="212">
                  <c:v>18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684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395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558</c:v>
                </c:pt>
                <c:pt idx="236">
                  <c:v>0</c:v>
                </c:pt>
                <c:pt idx="237">
                  <c:v>0</c:v>
                </c:pt>
                <c:pt idx="238">
                  <c:v>213</c:v>
                </c:pt>
                <c:pt idx="239">
                  <c:v>0</c:v>
                </c:pt>
                <c:pt idx="240">
                  <c:v>139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610</c:v>
                </c:pt>
                <c:pt idx="247">
                  <c:v>84</c:v>
                </c:pt>
                <c:pt idx="248">
                  <c:v>0</c:v>
                </c:pt>
                <c:pt idx="249">
                  <c:v>428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198</c:v>
                </c:pt>
                <c:pt idx="255">
                  <c:v>11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468</c:v>
                </c:pt>
                <c:pt idx="261">
                  <c:v>26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694</c:v>
                </c:pt>
                <c:pt idx="272">
                  <c:v>0</c:v>
                </c:pt>
                <c:pt idx="273">
                  <c:v>75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698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53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457</c:v>
                </c:pt>
                <c:pt idx="291">
                  <c:v>25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314</c:v>
                </c:pt>
                <c:pt idx="300">
                  <c:v>17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205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390</c:v>
                </c:pt>
                <c:pt idx="324">
                  <c:v>80</c:v>
                </c:pt>
                <c:pt idx="325">
                  <c:v>0</c:v>
                </c:pt>
                <c:pt idx="326">
                  <c:v>100</c:v>
                </c:pt>
                <c:pt idx="327">
                  <c:v>0</c:v>
                </c:pt>
                <c:pt idx="328">
                  <c:v>168</c:v>
                </c:pt>
                <c:pt idx="329">
                  <c:v>4</c:v>
                </c:pt>
                <c:pt idx="330">
                  <c:v>0</c:v>
                </c:pt>
                <c:pt idx="331">
                  <c:v>0</c:v>
                </c:pt>
                <c:pt idx="332">
                  <c:v>543</c:v>
                </c:pt>
                <c:pt idx="333">
                  <c:v>274</c:v>
                </c:pt>
                <c:pt idx="334">
                  <c:v>315</c:v>
                </c:pt>
                <c:pt idx="335">
                  <c:v>0</c:v>
                </c:pt>
                <c:pt idx="336">
                  <c:v>637</c:v>
                </c:pt>
                <c:pt idx="337">
                  <c:v>10</c:v>
                </c:pt>
                <c:pt idx="338">
                  <c:v>263</c:v>
                </c:pt>
                <c:pt idx="339">
                  <c:v>0</c:v>
                </c:pt>
                <c:pt idx="340">
                  <c:v>0</c:v>
                </c:pt>
                <c:pt idx="341">
                  <c:v>322</c:v>
                </c:pt>
                <c:pt idx="342">
                  <c:v>0</c:v>
                </c:pt>
                <c:pt idx="343">
                  <c:v>132</c:v>
                </c:pt>
                <c:pt idx="344">
                  <c:v>10</c:v>
                </c:pt>
                <c:pt idx="345">
                  <c:v>370</c:v>
                </c:pt>
                <c:pt idx="346">
                  <c:v>265</c:v>
                </c:pt>
                <c:pt idx="347">
                  <c:v>0</c:v>
                </c:pt>
                <c:pt idx="348">
                  <c:v>0</c:v>
                </c:pt>
                <c:pt idx="349">
                  <c:v>290</c:v>
                </c:pt>
                <c:pt idx="350">
                  <c:v>363</c:v>
                </c:pt>
                <c:pt idx="351">
                  <c:v>0</c:v>
                </c:pt>
                <c:pt idx="352">
                  <c:v>438</c:v>
                </c:pt>
                <c:pt idx="353">
                  <c:v>16</c:v>
                </c:pt>
                <c:pt idx="354">
                  <c:v>0</c:v>
                </c:pt>
                <c:pt idx="355">
                  <c:v>0</c:v>
                </c:pt>
                <c:pt idx="356">
                  <c:v>608</c:v>
                </c:pt>
                <c:pt idx="357">
                  <c:v>0</c:v>
                </c:pt>
                <c:pt idx="358">
                  <c:v>0</c:v>
                </c:pt>
                <c:pt idx="359">
                  <c:v>331</c:v>
                </c:pt>
                <c:pt idx="360">
                  <c:v>108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447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373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60</c:v>
                </c:pt>
                <c:pt idx="396">
                  <c:v>3878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171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49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273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302</c:v>
                </c:pt>
                <c:pt idx="416">
                  <c:v>395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284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483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619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28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327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1088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925</c:v>
                </c:pt>
                <c:pt idx="487">
                  <c:v>0</c:v>
                </c:pt>
                <c:pt idx="488">
                  <c:v>0</c:v>
                </c:pt>
                <c:pt idx="489">
                  <c:v>372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453</c:v>
                </c:pt>
                <c:pt idx="495">
                  <c:v>0</c:v>
                </c:pt>
                <c:pt idx="496">
                  <c:v>324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587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484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1505</c:v>
                </c:pt>
                <c:pt idx="545">
                  <c:v>142</c:v>
                </c:pt>
                <c:pt idx="546">
                  <c:v>0</c:v>
                </c:pt>
                <c:pt idx="547">
                  <c:v>0</c:v>
                </c:pt>
                <c:pt idx="548">
                  <c:v>0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858</c:v>
                </c:pt>
                <c:pt idx="558">
                  <c:v>10</c:v>
                </c:pt>
                <c:pt idx="559">
                  <c:v>0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1038</c:v>
                </c:pt>
                <c:pt idx="573">
                  <c:v>70</c:v>
                </c:pt>
                <c:pt idx="574">
                  <c:v>0</c:v>
                </c:pt>
                <c:pt idx="575">
                  <c:v>200</c:v>
                </c:pt>
                <c:pt idx="576">
                  <c:v>0</c:v>
                </c:pt>
                <c:pt idx="577">
                  <c:v>231</c:v>
                </c:pt>
                <c:pt idx="578">
                  <c:v>87</c:v>
                </c:pt>
                <c:pt idx="579">
                  <c:v>0</c:v>
                </c:pt>
                <c:pt idx="580">
                  <c:v>0</c:v>
                </c:pt>
                <c:pt idx="581">
                  <c:v>250</c:v>
                </c:pt>
                <c:pt idx="582">
                  <c:v>0</c:v>
                </c:pt>
                <c:pt idx="583">
                  <c:v>218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164</c:v>
                </c:pt>
                <c:pt idx="589">
                  <c:v>0</c:v>
                </c:pt>
                <c:pt idx="590">
                  <c:v>0</c:v>
                </c:pt>
                <c:pt idx="591">
                  <c:v>386</c:v>
                </c:pt>
                <c:pt idx="592">
                  <c:v>0</c:v>
                </c:pt>
                <c:pt idx="593">
                  <c:v>122</c:v>
                </c:pt>
                <c:pt idx="594">
                  <c:v>0</c:v>
                </c:pt>
                <c:pt idx="595">
                  <c:v>175</c:v>
                </c:pt>
                <c:pt idx="596">
                  <c:v>0</c:v>
                </c:pt>
                <c:pt idx="597">
                  <c:v>496</c:v>
                </c:pt>
                <c:pt idx="598">
                  <c:v>425</c:v>
                </c:pt>
                <c:pt idx="599">
                  <c:v>479</c:v>
                </c:pt>
                <c:pt idx="600">
                  <c:v>370</c:v>
                </c:pt>
                <c:pt idx="601">
                  <c:v>382</c:v>
                </c:pt>
                <c:pt idx="602">
                  <c:v>124</c:v>
                </c:pt>
                <c:pt idx="603">
                  <c:v>358</c:v>
                </c:pt>
                <c:pt idx="604">
                  <c:v>452</c:v>
                </c:pt>
                <c:pt idx="605">
                  <c:v>281</c:v>
                </c:pt>
                <c:pt idx="606">
                  <c:v>373</c:v>
                </c:pt>
                <c:pt idx="607">
                  <c:v>327</c:v>
                </c:pt>
                <c:pt idx="608">
                  <c:v>365</c:v>
                </c:pt>
                <c:pt idx="609">
                  <c:v>262</c:v>
                </c:pt>
                <c:pt idx="610">
                  <c:v>527</c:v>
                </c:pt>
                <c:pt idx="611">
                  <c:v>304</c:v>
                </c:pt>
                <c:pt idx="612">
                  <c:v>521</c:v>
                </c:pt>
                <c:pt idx="613">
                  <c:v>319</c:v>
                </c:pt>
                <c:pt idx="614">
                  <c:v>374</c:v>
                </c:pt>
                <c:pt idx="615">
                  <c:v>349</c:v>
                </c:pt>
                <c:pt idx="616">
                  <c:v>334</c:v>
                </c:pt>
                <c:pt idx="617">
                  <c:v>173</c:v>
                </c:pt>
                <c:pt idx="618">
                  <c:v>510</c:v>
                </c:pt>
                <c:pt idx="619">
                  <c:v>320</c:v>
                </c:pt>
                <c:pt idx="620">
                  <c:v>95</c:v>
                </c:pt>
                <c:pt idx="621">
                  <c:v>434</c:v>
                </c:pt>
                <c:pt idx="622">
                  <c:v>360</c:v>
                </c:pt>
                <c:pt idx="623">
                  <c:v>341</c:v>
                </c:pt>
                <c:pt idx="624">
                  <c:v>472</c:v>
                </c:pt>
                <c:pt idx="625">
                  <c:v>234</c:v>
                </c:pt>
                <c:pt idx="626">
                  <c:v>5</c:v>
                </c:pt>
                <c:pt idx="627">
                  <c:v>46</c:v>
                </c:pt>
                <c:pt idx="628">
                  <c:v>0</c:v>
                </c:pt>
                <c:pt idx="629">
                  <c:v>0</c:v>
                </c:pt>
                <c:pt idx="630">
                  <c:v>478</c:v>
                </c:pt>
                <c:pt idx="631">
                  <c:v>0</c:v>
                </c:pt>
                <c:pt idx="632">
                  <c:v>315</c:v>
                </c:pt>
                <c:pt idx="633">
                  <c:v>0</c:v>
                </c:pt>
                <c:pt idx="634">
                  <c:v>0</c:v>
                </c:pt>
                <c:pt idx="635">
                  <c:v>205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364</c:v>
                </c:pt>
                <c:pt idx="641">
                  <c:v>0</c:v>
                </c:pt>
                <c:pt idx="642">
                  <c:v>399</c:v>
                </c:pt>
                <c:pt idx="643">
                  <c:v>9</c:v>
                </c:pt>
                <c:pt idx="644">
                  <c:v>0</c:v>
                </c:pt>
                <c:pt idx="645">
                  <c:v>265</c:v>
                </c:pt>
                <c:pt idx="646">
                  <c:v>0</c:v>
                </c:pt>
                <c:pt idx="647">
                  <c:v>0</c:v>
                </c:pt>
                <c:pt idx="648">
                  <c:v>710</c:v>
                </c:pt>
                <c:pt idx="649">
                  <c:v>17</c:v>
                </c:pt>
                <c:pt idx="650">
                  <c:v>182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907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533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483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905</c:v>
                </c:pt>
                <c:pt idx="686">
                  <c:v>369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1015</c:v>
                </c:pt>
                <c:pt idx="698">
                  <c:v>6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1041</c:v>
                </c:pt>
                <c:pt idx="715">
                  <c:v>163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1007</c:v>
                </c:pt>
                <c:pt idx="735">
                  <c:v>22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0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0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1423</c:v>
                </c:pt>
                <c:pt idx="770">
                  <c:v>312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562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566</c:v>
                </c:pt>
                <c:pt idx="782">
                  <c:v>0</c:v>
                </c:pt>
                <c:pt idx="783">
                  <c:v>0</c:v>
                </c:pt>
                <c:pt idx="784">
                  <c:v>0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861</c:v>
                </c:pt>
                <c:pt idx="790">
                  <c:v>238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852</c:v>
                </c:pt>
                <c:pt idx="801">
                  <c:v>222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1172</c:v>
                </c:pt>
                <c:pt idx="820">
                  <c:v>14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616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615</c:v>
                </c:pt>
                <c:pt idx="841">
                  <c:v>318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0</c:v>
                </c:pt>
                <c:pt idx="846">
                  <c:v>0</c:v>
                </c:pt>
                <c:pt idx="847">
                  <c:v>0</c:v>
                </c:pt>
                <c:pt idx="848">
                  <c:v>823</c:v>
                </c:pt>
                <c:pt idx="849">
                  <c:v>0</c:v>
                </c:pt>
                <c:pt idx="850">
                  <c:v>0</c:v>
                </c:pt>
                <c:pt idx="851">
                  <c:v>0</c:v>
                </c:pt>
                <c:pt idx="852">
                  <c:v>0</c:v>
                </c:pt>
                <c:pt idx="853">
                  <c:v>459</c:v>
                </c:pt>
                <c:pt idx="854">
                  <c:v>92</c:v>
                </c:pt>
                <c:pt idx="855">
                  <c:v>0</c:v>
                </c:pt>
                <c:pt idx="856">
                  <c:v>0</c:v>
                </c:pt>
                <c:pt idx="857">
                  <c:v>0</c:v>
                </c:pt>
                <c:pt idx="858">
                  <c:v>0</c:v>
                </c:pt>
                <c:pt idx="859">
                  <c:v>0</c:v>
                </c:pt>
                <c:pt idx="860">
                  <c:v>0</c:v>
                </c:pt>
                <c:pt idx="861">
                  <c:v>647</c:v>
                </c:pt>
                <c:pt idx="862">
                  <c:v>0</c:v>
                </c:pt>
                <c:pt idx="863">
                  <c:v>0</c:v>
                </c:pt>
                <c:pt idx="864">
                  <c:v>0</c:v>
                </c:pt>
                <c:pt idx="865">
                  <c:v>0</c:v>
                </c:pt>
                <c:pt idx="866">
                  <c:v>0</c:v>
                </c:pt>
                <c:pt idx="867">
                  <c:v>729</c:v>
                </c:pt>
                <c:pt idx="868">
                  <c:v>400</c:v>
                </c:pt>
                <c:pt idx="869">
                  <c:v>0</c:v>
                </c:pt>
                <c:pt idx="870">
                  <c:v>0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0</c:v>
                </c:pt>
                <c:pt idx="875">
                  <c:v>0</c:v>
                </c:pt>
                <c:pt idx="876">
                  <c:v>649</c:v>
                </c:pt>
                <c:pt idx="877">
                  <c:v>0</c:v>
                </c:pt>
                <c:pt idx="878">
                  <c:v>0</c:v>
                </c:pt>
                <c:pt idx="879">
                  <c:v>464</c:v>
                </c:pt>
                <c:pt idx="880">
                  <c:v>0</c:v>
                </c:pt>
                <c:pt idx="881">
                  <c:v>0</c:v>
                </c:pt>
                <c:pt idx="882">
                  <c:v>0</c:v>
                </c:pt>
                <c:pt idx="883">
                  <c:v>527</c:v>
                </c:pt>
                <c:pt idx="884">
                  <c:v>0</c:v>
                </c:pt>
                <c:pt idx="885">
                  <c:v>0</c:v>
                </c:pt>
                <c:pt idx="886">
                  <c:v>176</c:v>
                </c:pt>
                <c:pt idx="887">
                  <c:v>0</c:v>
                </c:pt>
                <c:pt idx="888">
                  <c:v>0</c:v>
                </c:pt>
                <c:pt idx="889">
                  <c:v>0</c:v>
                </c:pt>
                <c:pt idx="890">
                  <c:v>503</c:v>
                </c:pt>
                <c:pt idx="891">
                  <c:v>0</c:v>
                </c:pt>
                <c:pt idx="892">
                  <c:v>519</c:v>
                </c:pt>
                <c:pt idx="893">
                  <c:v>0</c:v>
                </c:pt>
                <c:pt idx="894">
                  <c:v>793</c:v>
                </c:pt>
                <c:pt idx="895">
                  <c:v>0</c:v>
                </c:pt>
                <c:pt idx="896">
                  <c:v>0</c:v>
                </c:pt>
                <c:pt idx="897">
                  <c:v>749</c:v>
                </c:pt>
                <c:pt idx="898">
                  <c:v>66</c:v>
                </c:pt>
                <c:pt idx="899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159384576"/>
        <c:axId val="120297664"/>
      </c:barChart>
      <c:catAx>
        <c:axId val="1593845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defRPr>
            </a:pPr>
            <a:endParaRPr lang="ko-KR"/>
          </a:p>
        </c:txPr>
        <c:crossAx val="120297664"/>
        <c:crosses val="autoZero"/>
        <c:auto val="1"/>
        <c:lblAlgn val="ctr"/>
        <c:lblOffset val="100"/>
        <c:noMultiLvlLbl val="1"/>
      </c:catAx>
      <c:valAx>
        <c:axId val="120297664"/>
        <c:scaling>
          <c:orientation val="minMax"/>
        </c:scaling>
        <c:delete val="0"/>
        <c:axPos val="l"/>
        <c:majorGridlines>
          <c:spPr>
            <a:ln>
              <a:solidFill>
                <a:srgbClr val="B3B3B3"/>
              </a:solidFill>
            </a:ln>
          </c:spPr>
        </c:majorGridlines>
        <c:numFmt formatCode="General" sourceLinked="0"/>
        <c:majorTickMark val="out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defRPr>
            </a:pPr>
            <a:endParaRPr lang="ko-KR"/>
          </a:p>
        </c:txPr>
        <c:crossAx val="159384576"/>
        <c:crosses val="autoZero"/>
        <c:crossBetween val="midCat"/>
      </c:valAx>
      <c:spPr>
        <a:noFill/>
        <a:ln>
          <a:solidFill>
            <a:srgbClr val="B3B3B3"/>
          </a:solidFill>
        </a:ln>
      </c:spPr>
    </c:plotArea>
    <c:legend>
      <c:legendPos val="r"/>
      <c:layout>
        <c:manualLayout>
          <c:xMode val="edge"/>
          <c:yMode val="edge"/>
          <c:x val="0.73727975935428969"/>
          <c:y val="5.3905669662754417E-2"/>
          <c:w val="0.16973778389370922"/>
          <c:h val="0.11309811570510579"/>
        </c:manualLayout>
      </c:layout>
      <c:overlay val="0"/>
      <c:spPr>
        <a:noFill/>
        <a:ln>
          <a:noFill/>
        </a:ln>
      </c:spPr>
    </c:legend>
    <c:plotVisOnly val="1"/>
    <c:dispBlanksAs val="gap"/>
    <c:showDLblsOverMax val="1"/>
  </c:chart>
  <c:spPr>
    <a:solidFill>
      <a:srgbClr val="FFFFFF"/>
    </a:solidFill>
    <a:ln>
      <a:noFill/>
    </a:ln>
  </c:sp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0052091582633791E-2"/>
          <c:y val="8.6520119901898444E-3"/>
          <c:w val="0.93629620430543126"/>
          <c:h val="0.9613671390074787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웹서핑_data!$F$1</c:f>
              <c:strCache>
                <c:ptCount val="1"/>
                <c:pt idx="0">
                  <c:v>Read Byte</c:v>
                </c:pt>
              </c:strCache>
            </c:strRef>
          </c:tx>
          <c:spPr>
            <a:solidFill>
              <a:srgbClr val="004586"/>
            </a:solidFill>
            <a:ln>
              <a:noFill/>
            </a:ln>
          </c:spPr>
          <c:invertIfNegative val="0"/>
          <c:dLbls>
            <c:dLblPos val="outEnd"/>
            <c:showLegendKey val="0"/>
            <c:showVal val="0"/>
            <c:showCatName val="0"/>
            <c:showSerName val="0"/>
            <c:showPercent val="0"/>
            <c:showBubbleSize val="1"/>
            <c:showLeaderLines val="0"/>
          </c:dLbls>
          <c:cat>
            <c:numRef>
              <c:f>웹서핑_data!$E$3:$E$902</c:f>
              <c:numCache>
                <c:formatCode>General</c:formatCode>
                <c:ptCount val="9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  <c:pt idx="500">
                  <c:v>501</c:v>
                </c:pt>
                <c:pt idx="501">
                  <c:v>502</c:v>
                </c:pt>
                <c:pt idx="502">
                  <c:v>503</c:v>
                </c:pt>
                <c:pt idx="503">
                  <c:v>504</c:v>
                </c:pt>
                <c:pt idx="504">
                  <c:v>505</c:v>
                </c:pt>
                <c:pt idx="505">
                  <c:v>506</c:v>
                </c:pt>
                <c:pt idx="506">
                  <c:v>507</c:v>
                </c:pt>
                <c:pt idx="507">
                  <c:v>508</c:v>
                </c:pt>
                <c:pt idx="508">
                  <c:v>509</c:v>
                </c:pt>
                <c:pt idx="509">
                  <c:v>510</c:v>
                </c:pt>
                <c:pt idx="510">
                  <c:v>511</c:v>
                </c:pt>
                <c:pt idx="511">
                  <c:v>512</c:v>
                </c:pt>
                <c:pt idx="512">
                  <c:v>513</c:v>
                </c:pt>
                <c:pt idx="513">
                  <c:v>514</c:v>
                </c:pt>
                <c:pt idx="514">
                  <c:v>515</c:v>
                </c:pt>
                <c:pt idx="515">
                  <c:v>516</c:v>
                </c:pt>
                <c:pt idx="516">
                  <c:v>517</c:v>
                </c:pt>
                <c:pt idx="517">
                  <c:v>518</c:v>
                </c:pt>
                <c:pt idx="518">
                  <c:v>519</c:v>
                </c:pt>
                <c:pt idx="519">
                  <c:v>520</c:v>
                </c:pt>
                <c:pt idx="520">
                  <c:v>521</c:v>
                </c:pt>
                <c:pt idx="521">
                  <c:v>522</c:v>
                </c:pt>
                <c:pt idx="522">
                  <c:v>523</c:v>
                </c:pt>
                <c:pt idx="523">
                  <c:v>524</c:v>
                </c:pt>
                <c:pt idx="524">
                  <c:v>525</c:v>
                </c:pt>
                <c:pt idx="525">
                  <c:v>526</c:v>
                </c:pt>
                <c:pt idx="526">
                  <c:v>527</c:v>
                </c:pt>
                <c:pt idx="527">
                  <c:v>528</c:v>
                </c:pt>
                <c:pt idx="528">
                  <c:v>529</c:v>
                </c:pt>
                <c:pt idx="529">
                  <c:v>530</c:v>
                </c:pt>
                <c:pt idx="530">
                  <c:v>531</c:v>
                </c:pt>
                <c:pt idx="531">
                  <c:v>532</c:v>
                </c:pt>
                <c:pt idx="532">
                  <c:v>533</c:v>
                </c:pt>
                <c:pt idx="533">
                  <c:v>534</c:v>
                </c:pt>
                <c:pt idx="534">
                  <c:v>535</c:v>
                </c:pt>
                <c:pt idx="535">
                  <c:v>536</c:v>
                </c:pt>
                <c:pt idx="536">
                  <c:v>537</c:v>
                </c:pt>
                <c:pt idx="537">
                  <c:v>538</c:v>
                </c:pt>
                <c:pt idx="538">
                  <c:v>539</c:v>
                </c:pt>
                <c:pt idx="539">
                  <c:v>540</c:v>
                </c:pt>
                <c:pt idx="540">
                  <c:v>541</c:v>
                </c:pt>
                <c:pt idx="541">
                  <c:v>542</c:v>
                </c:pt>
                <c:pt idx="542">
                  <c:v>543</c:v>
                </c:pt>
                <c:pt idx="543">
                  <c:v>544</c:v>
                </c:pt>
                <c:pt idx="544">
                  <c:v>545</c:v>
                </c:pt>
                <c:pt idx="545">
                  <c:v>546</c:v>
                </c:pt>
                <c:pt idx="546">
                  <c:v>547</c:v>
                </c:pt>
                <c:pt idx="547">
                  <c:v>548</c:v>
                </c:pt>
                <c:pt idx="548">
                  <c:v>549</c:v>
                </c:pt>
                <c:pt idx="549">
                  <c:v>550</c:v>
                </c:pt>
                <c:pt idx="550">
                  <c:v>551</c:v>
                </c:pt>
                <c:pt idx="551">
                  <c:v>552</c:v>
                </c:pt>
                <c:pt idx="552">
                  <c:v>553</c:v>
                </c:pt>
                <c:pt idx="553">
                  <c:v>554</c:v>
                </c:pt>
                <c:pt idx="554">
                  <c:v>555</c:v>
                </c:pt>
                <c:pt idx="555">
                  <c:v>556</c:v>
                </c:pt>
                <c:pt idx="556">
                  <c:v>557</c:v>
                </c:pt>
                <c:pt idx="557">
                  <c:v>558</c:v>
                </c:pt>
                <c:pt idx="558">
                  <c:v>559</c:v>
                </c:pt>
                <c:pt idx="559">
                  <c:v>560</c:v>
                </c:pt>
                <c:pt idx="560">
                  <c:v>561</c:v>
                </c:pt>
                <c:pt idx="561">
                  <c:v>562</c:v>
                </c:pt>
                <c:pt idx="562">
                  <c:v>563</c:v>
                </c:pt>
                <c:pt idx="563">
                  <c:v>564</c:v>
                </c:pt>
                <c:pt idx="564">
                  <c:v>565</c:v>
                </c:pt>
                <c:pt idx="565">
                  <c:v>566</c:v>
                </c:pt>
                <c:pt idx="566">
                  <c:v>567</c:v>
                </c:pt>
                <c:pt idx="567">
                  <c:v>568</c:v>
                </c:pt>
                <c:pt idx="568">
                  <c:v>569</c:v>
                </c:pt>
                <c:pt idx="569">
                  <c:v>570</c:v>
                </c:pt>
                <c:pt idx="570">
                  <c:v>571</c:v>
                </c:pt>
                <c:pt idx="571">
                  <c:v>572</c:v>
                </c:pt>
                <c:pt idx="572">
                  <c:v>573</c:v>
                </c:pt>
                <c:pt idx="573">
                  <c:v>574</c:v>
                </c:pt>
                <c:pt idx="574">
                  <c:v>575</c:v>
                </c:pt>
                <c:pt idx="575">
                  <c:v>576</c:v>
                </c:pt>
                <c:pt idx="576">
                  <c:v>577</c:v>
                </c:pt>
                <c:pt idx="577">
                  <c:v>578</c:v>
                </c:pt>
                <c:pt idx="578">
                  <c:v>579</c:v>
                </c:pt>
                <c:pt idx="579">
                  <c:v>580</c:v>
                </c:pt>
                <c:pt idx="580">
                  <c:v>581</c:v>
                </c:pt>
                <c:pt idx="581">
                  <c:v>582</c:v>
                </c:pt>
                <c:pt idx="582">
                  <c:v>583</c:v>
                </c:pt>
                <c:pt idx="583">
                  <c:v>584</c:v>
                </c:pt>
                <c:pt idx="584">
                  <c:v>585</c:v>
                </c:pt>
                <c:pt idx="585">
                  <c:v>586</c:v>
                </c:pt>
                <c:pt idx="586">
                  <c:v>587</c:v>
                </c:pt>
                <c:pt idx="587">
                  <c:v>588</c:v>
                </c:pt>
                <c:pt idx="588">
                  <c:v>589</c:v>
                </c:pt>
                <c:pt idx="589">
                  <c:v>590</c:v>
                </c:pt>
                <c:pt idx="590">
                  <c:v>591</c:v>
                </c:pt>
                <c:pt idx="591">
                  <c:v>592</c:v>
                </c:pt>
                <c:pt idx="592">
                  <c:v>593</c:v>
                </c:pt>
                <c:pt idx="593">
                  <c:v>594</c:v>
                </c:pt>
                <c:pt idx="594">
                  <c:v>595</c:v>
                </c:pt>
                <c:pt idx="595">
                  <c:v>596</c:v>
                </c:pt>
                <c:pt idx="596">
                  <c:v>597</c:v>
                </c:pt>
                <c:pt idx="597">
                  <c:v>598</c:v>
                </c:pt>
                <c:pt idx="598">
                  <c:v>599</c:v>
                </c:pt>
                <c:pt idx="599">
                  <c:v>600</c:v>
                </c:pt>
                <c:pt idx="600">
                  <c:v>601</c:v>
                </c:pt>
                <c:pt idx="601">
                  <c:v>602</c:v>
                </c:pt>
                <c:pt idx="602">
                  <c:v>603</c:v>
                </c:pt>
                <c:pt idx="603">
                  <c:v>604</c:v>
                </c:pt>
                <c:pt idx="604">
                  <c:v>605</c:v>
                </c:pt>
                <c:pt idx="605">
                  <c:v>606</c:v>
                </c:pt>
                <c:pt idx="606">
                  <c:v>607</c:v>
                </c:pt>
                <c:pt idx="607">
                  <c:v>608</c:v>
                </c:pt>
                <c:pt idx="608">
                  <c:v>609</c:v>
                </c:pt>
                <c:pt idx="609">
                  <c:v>610</c:v>
                </c:pt>
                <c:pt idx="610">
                  <c:v>611</c:v>
                </c:pt>
                <c:pt idx="611">
                  <c:v>612</c:v>
                </c:pt>
                <c:pt idx="612">
                  <c:v>613</c:v>
                </c:pt>
                <c:pt idx="613">
                  <c:v>614</c:v>
                </c:pt>
                <c:pt idx="614">
                  <c:v>615</c:v>
                </c:pt>
                <c:pt idx="615">
                  <c:v>616</c:v>
                </c:pt>
                <c:pt idx="616">
                  <c:v>617</c:v>
                </c:pt>
                <c:pt idx="617">
                  <c:v>618</c:v>
                </c:pt>
                <c:pt idx="618">
                  <c:v>619</c:v>
                </c:pt>
                <c:pt idx="619">
                  <c:v>620</c:v>
                </c:pt>
                <c:pt idx="620">
                  <c:v>621</c:v>
                </c:pt>
                <c:pt idx="621">
                  <c:v>622</c:v>
                </c:pt>
                <c:pt idx="622">
                  <c:v>623</c:v>
                </c:pt>
                <c:pt idx="623">
                  <c:v>624</c:v>
                </c:pt>
                <c:pt idx="624">
                  <c:v>625</c:v>
                </c:pt>
                <c:pt idx="625">
                  <c:v>626</c:v>
                </c:pt>
                <c:pt idx="626">
                  <c:v>627</c:v>
                </c:pt>
                <c:pt idx="627">
                  <c:v>628</c:v>
                </c:pt>
                <c:pt idx="628">
                  <c:v>629</c:v>
                </c:pt>
                <c:pt idx="629">
                  <c:v>630</c:v>
                </c:pt>
                <c:pt idx="630">
                  <c:v>631</c:v>
                </c:pt>
                <c:pt idx="631">
                  <c:v>632</c:v>
                </c:pt>
                <c:pt idx="632">
                  <c:v>633</c:v>
                </c:pt>
                <c:pt idx="633">
                  <c:v>634</c:v>
                </c:pt>
                <c:pt idx="634">
                  <c:v>635</c:v>
                </c:pt>
                <c:pt idx="635">
                  <c:v>636</c:v>
                </c:pt>
                <c:pt idx="636">
                  <c:v>637</c:v>
                </c:pt>
                <c:pt idx="637">
                  <c:v>638</c:v>
                </c:pt>
                <c:pt idx="638">
                  <c:v>639</c:v>
                </c:pt>
                <c:pt idx="639">
                  <c:v>640</c:v>
                </c:pt>
                <c:pt idx="640">
                  <c:v>641</c:v>
                </c:pt>
                <c:pt idx="641">
                  <c:v>642</c:v>
                </c:pt>
                <c:pt idx="642">
                  <c:v>643</c:v>
                </c:pt>
                <c:pt idx="643">
                  <c:v>644</c:v>
                </c:pt>
                <c:pt idx="644">
                  <c:v>645</c:v>
                </c:pt>
                <c:pt idx="645">
                  <c:v>646</c:v>
                </c:pt>
                <c:pt idx="646">
                  <c:v>647</c:v>
                </c:pt>
                <c:pt idx="647">
                  <c:v>648</c:v>
                </c:pt>
                <c:pt idx="648">
                  <c:v>649</c:v>
                </c:pt>
                <c:pt idx="649">
                  <c:v>650</c:v>
                </c:pt>
                <c:pt idx="650">
                  <c:v>651</c:v>
                </c:pt>
                <c:pt idx="651">
                  <c:v>652</c:v>
                </c:pt>
                <c:pt idx="652">
                  <c:v>653</c:v>
                </c:pt>
                <c:pt idx="653">
                  <c:v>654</c:v>
                </c:pt>
                <c:pt idx="654">
                  <c:v>655</c:v>
                </c:pt>
                <c:pt idx="655">
                  <c:v>656</c:v>
                </c:pt>
                <c:pt idx="656">
                  <c:v>657</c:v>
                </c:pt>
                <c:pt idx="657">
                  <c:v>658</c:v>
                </c:pt>
                <c:pt idx="658">
                  <c:v>659</c:v>
                </c:pt>
                <c:pt idx="659">
                  <c:v>660</c:v>
                </c:pt>
                <c:pt idx="660">
                  <c:v>661</c:v>
                </c:pt>
                <c:pt idx="661">
                  <c:v>662</c:v>
                </c:pt>
                <c:pt idx="662">
                  <c:v>663</c:v>
                </c:pt>
                <c:pt idx="663">
                  <c:v>664</c:v>
                </c:pt>
                <c:pt idx="664">
                  <c:v>665</c:v>
                </c:pt>
                <c:pt idx="665">
                  <c:v>666</c:v>
                </c:pt>
                <c:pt idx="666">
                  <c:v>667</c:v>
                </c:pt>
                <c:pt idx="667">
                  <c:v>668</c:v>
                </c:pt>
                <c:pt idx="668">
                  <c:v>669</c:v>
                </c:pt>
                <c:pt idx="669">
                  <c:v>670</c:v>
                </c:pt>
                <c:pt idx="670">
                  <c:v>671</c:v>
                </c:pt>
                <c:pt idx="671">
                  <c:v>672</c:v>
                </c:pt>
                <c:pt idx="672">
                  <c:v>673</c:v>
                </c:pt>
                <c:pt idx="673">
                  <c:v>674</c:v>
                </c:pt>
                <c:pt idx="674">
                  <c:v>675</c:v>
                </c:pt>
                <c:pt idx="675">
                  <c:v>676</c:v>
                </c:pt>
                <c:pt idx="676">
                  <c:v>677</c:v>
                </c:pt>
                <c:pt idx="677">
                  <c:v>678</c:v>
                </c:pt>
                <c:pt idx="678">
                  <c:v>679</c:v>
                </c:pt>
                <c:pt idx="679">
                  <c:v>680</c:v>
                </c:pt>
                <c:pt idx="680">
                  <c:v>681</c:v>
                </c:pt>
                <c:pt idx="681">
                  <c:v>682</c:v>
                </c:pt>
                <c:pt idx="682">
                  <c:v>683</c:v>
                </c:pt>
                <c:pt idx="683">
                  <c:v>684</c:v>
                </c:pt>
                <c:pt idx="684">
                  <c:v>685</c:v>
                </c:pt>
                <c:pt idx="685">
                  <c:v>686</c:v>
                </c:pt>
                <c:pt idx="686">
                  <c:v>687</c:v>
                </c:pt>
                <c:pt idx="687">
                  <c:v>688</c:v>
                </c:pt>
                <c:pt idx="688">
                  <c:v>689</c:v>
                </c:pt>
                <c:pt idx="689">
                  <c:v>690</c:v>
                </c:pt>
                <c:pt idx="690">
                  <c:v>691</c:v>
                </c:pt>
                <c:pt idx="691">
                  <c:v>692</c:v>
                </c:pt>
                <c:pt idx="692">
                  <c:v>693</c:v>
                </c:pt>
                <c:pt idx="693">
                  <c:v>694</c:v>
                </c:pt>
                <c:pt idx="694">
                  <c:v>695</c:v>
                </c:pt>
                <c:pt idx="695">
                  <c:v>696</c:v>
                </c:pt>
                <c:pt idx="696">
                  <c:v>697</c:v>
                </c:pt>
                <c:pt idx="697">
                  <c:v>698</c:v>
                </c:pt>
                <c:pt idx="698">
                  <c:v>699</c:v>
                </c:pt>
                <c:pt idx="699">
                  <c:v>700</c:v>
                </c:pt>
                <c:pt idx="700">
                  <c:v>701</c:v>
                </c:pt>
                <c:pt idx="701">
                  <c:v>702</c:v>
                </c:pt>
                <c:pt idx="702">
                  <c:v>703</c:v>
                </c:pt>
                <c:pt idx="703">
                  <c:v>704</c:v>
                </c:pt>
                <c:pt idx="704">
                  <c:v>705</c:v>
                </c:pt>
                <c:pt idx="705">
                  <c:v>706</c:v>
                </c:pt>
                <c:pt idx="706">
                  <c:v>707</c:v>
                </c:pt>
                <c:pt idx="707">
                  <c:v>708</c:v>
                </c:pt>
                <c:pt idx="708">
                  <c:v>709</c:v>
                </c:pt>
                <c:pt idx="709">
                  <c:v>710</c:v>
                </c:pt>
                <c:pt idx="710">
                  <c:v>711</c:v>
                </c:pt>
                <c:pt idx="711">
                  <c:v>712</c:v>
                </c:pt>
                <c:pt idx="712">
                  <c:v>713</c:v>
                </c:pt>
                <c:pt idx="713">
                  <c:v>714</c:v>
                </c:pt>
                <c:pt idx="714">
                  <c:v>715</c:v>
                </c:pt>
                <c:pt idx="715">
                  <c:v>716</c:v>
                </c:pt>
                <c:pt idx="716">
                  <c:v>717</c:v>
                </c:pt>
                <c:pt idx="717">
                  <c:v>718</c:v>
                </c:pt>
                <c:pt idx="718">
                  <c:v>719</c:v>
                </c:pt>
                <c:pt idx="719">
                  <c:v>720</c:v>
                </c:pt>
                <c:pt idx="720">
                  <c:v>721</c:v>
                </c:pt>
                <c:pt idx="721">
                  <c:v>722</c:v>
                </c:pt>
                <c:pt idx="722">
                  <c:v>723</c:v>
                </c:pt>
                <c:pt idx="723">
                  <c:v>724</c:v>
                </c:pt>
                <c:pt idx="724">
                  <c:v>725</c:v>
                </c:pt>
                <c:pt idx="725">
                  <c:v>726</c:v>
                </c:pt>
                <c:pt idx="726">
                  <c:v>727</c:v>
                </c:pt>
                <c:pt idx="727">
                  <c:v>728</c:v>
                </c:pt>
                <c:pt idx="728">
                  <c:v>729</c:v>
                </c:pt>
                <c:pt idx="729">
                  <c:v>730</c:v>
                </c:pt>
                <c:pt idx="730">
                  <c:v>731</c:v>
                </c:pt>
                <c:pt idx="731">
                  <c:v>732</c:v>
                </c:pt>
                <c:pt idx="732">
                  <c:v>733</c:v>
                </c:pt>
                <c:pt idx="733">
                  <c:v>734</c:v>
                </c:pt>
                <c:pt idx="734">
                  <c:v>735</c:v>
                </c:pt>
                <c:pt idx="735">
                  <c:v>736</c:v>
                </c:pt>
                <c:pt idx="736">
                  <c:v>737</c:v>
                </c:pt>
                <c:pt idx="737">
                  <c:v>738</c:v>
                </c:pt>
                <c:pt idx="738">
                  <c:v>739</c:v>
                </c:pt>
                <c:pt idx="739">
                  <c:v>740</c:v>
                </c:pt>
                <c:pt idx="740">
                  <c:v>741</c:v>
                </c:pt>
                <c:pt idx="741">
                  <c:v>742</c:v>
                </c:pt>
                <c:pt idx="742">
                  <c:v>743</c:v>
                </c:pt>
                <c:pt idx="743">
                  <c:v>744</c:v>
                </c:pt>
                <c:pt idx="744">
                  <c:v>745</c:v>
                </c:pt>
                <c:pt idx="745">
                  <c:v>746</c:v>
                </c:pt>
                <c:pt idx="746">
                  <c:v>747</c:v>
                </c:pt>
                <c:pt idx="747">
                  <c:v>748</c:v>
                </c:pt>
                <c:pt idx="748">
                  <c:v>749</c:v>
                </c:pt>
                <c:pt idx="749">
                  <c:v>750</c:v>
                </c:pt>
                <c:pt idx="750">
                  <c:v>751</c:v>
                </c:pt>
                <c:pt idx="751">
                  <c:v>752</c:v>
                </c:pt>
                <c:pt idx="752">
                  <c:v>753</c:v>
                </c:pt>
                <c:pt idx="753">
                  <c:v>754</c:v>
                </c:pt>
                <c:pt idx="754">
                  <c:v>755</c:v>
                </c:pt>
                <c:pt idx="755">
                  <c:v>756</c:v>
                </c:pt>
                <c:pt idx="756">
                  <c:v>757</c:v>
                </c:pt>
                <c:pt idx="757">
                  <c:v>758</c:v>
                </c:pt>
                <c:pt idx="758">
                  <c:v>759</c:v>
                </c:pt>
                <c:pt idx="759">
                  <c:v>760</c:v>
                </c:pt>
                <c:pt idx="760">
                  <c:v>761</c:v>
                </c:pt>
                <c:pt idx="761">
                  <c:v>762</c:v>
                </c:pt>
                <c:pt idx="762">
                  <c:v>763</c:v>
                </c:pt>
                <c:pt idx="763">
                  <c:v>764</c:v>
                </c:pt>
                <c:pt idx="764">
                  <c:v>765</c:v>
                </c:pt>
                <c:pt idx="765">
                  <c:v>766</c:v>
                </c:pt>
                <c:pt idx="766">
                  <c:v>767</c:v>
                </c:pt>
                <c:pt idx="767">
                  <c:v>768</c:v>
                </c:pt>
                <c:pt idx="768">
                  <c:v>769</c:v>
                </c:pt>
                <c:pt idx="769">
                  <c:v>770</c:v>
                </c:pt>
                <c:pt idx="770">
                  <c:v>771</c:v>
                </c:pt>
                <c:pt idx="771">
                  <c:v>772</c:v>
                </c:pt>
                <c:pt idx="772">
                  <c:v>773</c:v>
                </c:pt>
                <c:pt idx="773">
                  <c:v>774</c:v>
                </c:pt>
                <c:pt idx="774">
                  <c:v>775</c:v>
                </c:pt>
                <c:pt idx="775">
                  <c:v>776</c:v>
                </c:pt>
                <c:pt idx="776">
                  <c:v>777</c:v>
                </c:pt>
                <c:pt idx="777">
                  <c:v>778</c:v>
                </c:pt>
                <c:pt idx="778">
                  <c:v>779</c:v>
                </c:pt>
                <c:pt idx="779">
                  <c:v>780</c:v>
                </c:pt>
                <c:pt idx="780">
                  <c:v>781</c:v>
                </c:pt>
                <c:pt idx="781">
                  <c:v>782</c:v>
                </c:pt>
                <c:pt idx="782">
                  <c:v>783</c:v>
                </c:pt>
                <c:pt idx="783">
                  <c:v>784</c:v>
                </c:pt>
                <c:pt idx="784">
                  <c:v>785</c:v>
                </c:pt>
                <c:pt idx="785">
                  <c:v>786</c:v>
                </c:pt>
                <c:pt idx="786">
                  <c:v>787</c:v>
                </c:pt>
                <c:pt idx="787">
                  <c:v>788</c:v>
                </c:pt>
                <c:pt idx="788">
                  <c:v>789</c:v>
                </c:pt>
                <c:pt idx="789">
                  <c:v>790</c:v>
                </c:pt>
                <c:pt idx="790">
                  <c:v>791</c:v>
                </c:pt>
                <c:pt idx="791">
                  <c:v>792</c:v>
                </c:pt>
                <c:pt idx="792">
                  <c:v>793</c:v>
                </c:pt>
                <c:pt idx="793">
                  <c:v>794</c:v>
                </c:pt>
                <c:pt idx="794">
                  <c:v>795</c:v>
                </c:pt>
                <c:pt idx="795">
                  <c:v>796</c:v>
                </c:pt>
                <c:pt idx="796">
                  <c:v>797</c:v>
                </c:pt>
                <c:pt idx="797">
                  <c:v>798</c:v>
                </c:pt>
                <c:pt idx="798">
                  <c:v>799</c:v>
                </c:pt>
                <c:pt idx="799">
                  <c:v>800</c:v>
                </c:pt>
                <c:pt idx="800">
                  <c:v>801</c:v>
                </c:pt>
                <c:pt idx="801">
                  <c:v>802</c:v>
                </c:pt>
                <c:pt idx="802">
                  <c:v>803</c:v>
                </c:pt>
                <c:pt idx="803">
                  <c:v>804</c:v>
                </c:pt>
                <c:pt idx="804">
                  <c:v>805</c:v>
                </c:pt>
                <c:pt idx="805">
                  <c:v>806</c:v>
                </c:pt>
                <c:pt idx="806">
                  <c:v>807</c:v>
                </c:pt>
                <c:pt idx="807">
                  <c:v>808</c:v>
                </c:pt>
                <c:pt idx="808">
                  <c:v>809</c:v>
                </c:pt>
                <c:pt idx="809">
                  <c:v>810</c:v>
                </c:pt>
                <c:pt idx="810">
                  <c:v>811</c:v>
                </c:pt>
                <c:pt idx="811">
                  <c:v>812</c:v>
                </c:pt>
                <c:pt idx="812">
                  <c:v>813</c:v>
                </c:pt>
                <c:pt idx="813">
                  <c:v>814</c:v>
                </c:pt>
                <c:pt idx="814">
                  <c:v>815</c:v>
                </c:pt>
                <c:pt idx="815">
                  <c:v>816</c:v>
                </c:pt>
                <c:pt idx="816">
                  <c:v>817</c:v>
                </c:pt>
                <c:pt idx="817">
                  <c:v>818</c:v>
                </c:pt>
                <c:pt idx="818">
                  <c:v>819</c:v>
                </c:pt>
                <c:pt idx="819">
                  <c:v>820</c:v>
                </c:pt>
                <c:pt idx="820">
                  <c:v>821</c:v>
                </c:pt>
                <c:pt idx="821">
                  <c:v>822</c:v>
                </c:pt>
                <c:pt idx="822">
                  <c:v>823</c:v>
                </c:pt>
                <c:pt idx="823">
                  <c:v>824</c:v>
                </c:pt>
                <c:pt idx="824">
                  <c:v>825</c:v>
                </c:pt>
                <c:pt idx="825">
                  <c:v>826</c:v>
                </c:pt>
                <c:pt idx="826">
                  <c:v>827</c:v>
                </c:pt>
                <c:pt idx="827">
                  <c:v>828</c:v>
                </c:pt>
                <c:pt idx="828">
                  <c:v>829</c:v>
                </c:pt>
                <c:pt idx="829">
                  <c:v>830</c:v>
                </c:pt>
                <c:pt idx="830">
                  <c:v>831</c:v>
                </c:pt>
                <c:pt idx="831">
                  <c:v>832</c:v>
                </c:pt>
                <c:pt idx="832">
                  <c:v>833</c:v>
                </c:pt>
                <c:pt idx="833">
                  <c:v>834</c:v>
                </c:pt>
                <c:pt idx="834">
                  <c:v>835</c:v>
                </c:pt>
                <c:pt idx="835">
                  <c:v>836</c:v>
                </c:pt>
                <c:pt idx="836">
                  <c:v>837</c:v>
                </c:pt>
                <c:pt idx="837">
                  <c:v>838</c:v>
                </c:pt>
                <c:pt idx="838">
                  <c:v>839</c:v>
                </c:pt>
                <c:pt idx="839">
                  <c:v>840</c:v>
                </c:pt>
                <c:pt idx="840">
                  <c:v>841</c:v>
                </c:pt>
                <c:pt idx="841">
                  <c:v>842</c:v>
                </c:pt>
                <c:pt idx="842">
                  <c:v>843</c:v>
                </c:pt>
                <c:pt idx="843">
                  <c:v>844</c:v>
                </c:pt>
                <c:pt idx="844">
                  <c:v>845</c:v>
                </c:pt>
                <c:pt idx="845">
                  <c:v>846</c:v>
                </c:pt>
                <c:pt idx="846">
                  <c:v>847</c:v>
                </c:pt>
                <c:pt idx="847">
                  <c:v>848</c:v>
                </c:pt>
                <c:pt idx="848">
                  <c:v>849</c:v>
                </c:pt>
                <c:pt idx="849">
                  <c:v>850</c:v>
                </c:pt>
                <c:pt idx="850">
                  <c:v>851</c:v>
                </c:pt>
                <c:pt idx="851">
                  <c:v>852</c:v>
                </c:pt>
                <c:pt idx="852">
                  <c:v>853</c:v>
                </c:pt>
                <c:pt idx="853">
                  <c:v>854</c:v>
                </c:pt>
                <c:pt idx="854">
                  <c:v>855</c:v>
                </c:pt>
                <c:pt idx="855">
                  <c:v>856</c:v>
                </c:pt>
                <c:pt idx="856">
                  <c:v>857</c:v>
                </c:pt>
                <c:pt idx="857">
                  <c:v>858</c:v>
                </c:pt>
                <c:pt idx="858">
                  <c:v>859</c:v>
                </c:pt>
                <c:pt idx="859">
                  <c:v>860</c:v>
                </c:pt>
                <c:pt idx="860">
                  <c:v>861</c:v>
                </c:pt>
                <c:pt idx="861">
                  <c:v>862</c:v>
                </c:pt>
                <c:pt idx="862">
                  <c:v>863</c:v>
                </c:pt>
                <c:pt idx="863">
                  <c:v>864</c:v>
                </c:pt>
                <c:pt idx="864">
                  <c:v>865</c:v>
                </c:pt>
                <c:pt idx="865">
                  <c:v>866</c:v>
                </c:pt>
                <c:pt idx="866">
                  <c:v>867</c:v>
                </c:pt>
                <c:pt idx="867">
                  <c:v>868</c:v>
                </c:pt>
                <c:pt idx="868">
                  <c:v>869</c:v>
                </c:pt>
                <c:pt idx="869">
                  <c:v>870</c:v>
                </c:pt>
                <c:pt idx="870">
                  <c:v>871</c:v>
                </c:pt>
                <c:pt idx="871">
                  <c:v>872</c:v>
                </c:pt>
                <c:pt idx="872">
                  <c:v>873</c:v>
                </c:pt>
                <c:pt idx="873">
                  <c:v>874</c:v>
                </c:pt>
                <c:pt idx="874">
                  <c:v>875</c:v>
                </c:pt>
                <c:pt idx="875">
                  <c:v>876</c:v>
                </c:pt>
                <c:pt idx="876">
                  <c:v>877</c:v>
                </c:pt>
                <c:pt idx="877">
                  <c:v>878</c:v>
                </c:pt>
                <c:pt idx="878">
                  <c:v>879</c:v>
                </c:pt>
                <c:pt idx="879">
                  <c:v>880</c:v>
                </c:pt>
                <c:pt idx="880">
                  <c:v>881</c:v>
                </c:pt>
                <c:pt idx="881">
                  <c:v>882</c:v>
                </c:pt>
                <c:pt idx="882">
                  <c:v>883</c:v>
                </c:pt>
                <c:pt idx="883">
                  <c:v>884</c:v>
                </c:pt>
                <c:pt idx="884">
                  <c:v>885</c:v>
                </c:pt>
                <c:pt idx="885">
                  <c:v>886</c:v>
                </c:pt>
                <c:pt idx="886">
                  <c:v>887</c:v>
                </c:pt>
                <c:pt idx="887">
                  <c:v>888</c:v>
                </c:pt>
                <c:pt idx="888">
                  <c:v>889</c:v>
                </c:pt>
                <c:pt idx="889">
                  <c:v>890</c:v>
                </c:pt>
                <c:pt idx="890">
                  <c:v>891</c:v>
                </c:pt>
                <c:pt idx="891">
                  <c:v>892</c:v>
                </c:pt>
                <c:pt idx="892">
                  <c:v>893</c:v>
                </c:pt>
                <c:pt idx="893">
                  <c:v>894</c:v>
                </c:pt>
                <c:pt idx="894">
                  <c:v>895</c:v>
                </c:pt>
                <c:pt idx="895">
                  <c:v>896</c:v>
                </c:pt>
                <c:pt idx="896">
                  <c:v>897</c:v>
                </c:pt>
                <c:pt idx="897">
                  <c:v>898</c:v>
                </c:pt>
                <c:pt idx="898">
                  <c:v>899</c:v>
                </c:pt>
              </c:numCache>
            </c:numRef>
          </c:cat>
          <c:val>
            <c:numRef>
              <c:f>웹서핑_data!$F$3:$F$902</c:f>
              <c:numCache>
                <c:formatCode>General</c:formatCode>
                <c:ptCount val="900"/>
                <c:pt idx="0">
                  <c:v>54366</c:v>
                </c:pt>
                <c:pt idx="1">
                  <c:v>239243</c:v>
                </c:pt>
                <c:pt idx="2">
                  <c:v>94322</c:v>
                </c:pt>
                <c:pt idx="3">
                  <c:v>60251</c:v>
                </c:pt>
                <c:pt idx="4">
                  <c:v>25422</c:v>
                </c:pt>
                <c:pt idx="5">
                  <c:v>22236</c:v>
                </c:pt>
                <c:pt idx="6">
                  <c:v>11854</c:v>
                </c:pt>
                <c:pt idx="7">
                  <c:v>616</c:v>
                </c:pt>
                <c:pt idx="8">
                  <c:v>176670</c:v>
                </c:pt>
                <c:pt idx="9">
                  <c:v>175295</c:v>
                </c:pt>
                <c:pt idx="10">
                  <c:v>7464</c:v>
                </c:pt>
                <c:pt idx="11">
                  <c:v>896</c:v>
                </c:pt>
                <c:pt idx="12">
                  <c:v>26144</c:v>
                </c:pt>
                <c:pt idx="13">
                  <c:v>3235</c:v>
                </c:pt>
                <c:pt idx="14">
                  <c:v>8976</c:v>
                </c:pt>
                <c:pt idx="15">
                  <c:v>9784</c:v>
                </c:pt>
                <c:pt idx="16">
                  <c:v>9736</c:v>
                </c:pt>
                <c:pt idx="17">
                  <c:v>13104</c:v>
                </c:pt>
                <c:pt idx="18">
                  <c:v>0</c:v>
                </c:pt>
                <c:pt idx="19">
                  <c:v>10415</c:v>
                </c:pt>
                <c:pt idx="20">
                  <c:v>920</c:v>
                </c:pt>
                <c:pt idx="21">
                  <c:v>1760</c:v>
                </c:pt>
                <c:pt idx="22">
                  <c:v>0</c:v>
                </c:pt>
                <c:pt idx="23">
                  <c:v>0</c:v>
                </c:pt>
                <c:pt idx="24">
                  <c:v>12551</c:v>
                </c:pt>
                <c:pt idx="25">
                  <c:v>0</c:v>
                </c:pt>
                <c:pt idx="26">
                  <c:v>1637</c:v>
                </c:pt>
                <c:pt idx="27">
                  <c:v>7898</c:v>
                </c:pt>
                <c:pt idx="28">
                  <c:v>40</c:v>
                </c:pt>
                <c:pt idx="29">
                  <c:v>357244</c:v>
                </c:pt>
                <c:pt idx="30">
                  <c:v>238017</c:v>
                </c:pt>
                <c:pt idx="31">
                  <c:v>16541</c:v>
                </c:pt>
                <c:pt idx="32">
                  <c:v>22448</c:v>
                </c:pt>
                <c:pt idx="33">
                  <c:v>40926</c:v>
                </c:pt>
                <c:pt idx="34">
                  <c:v>19004</c:v>
                </c:pt>
                <c:pt idx="35">
                  <c:v>1280</c:v>
                </c:pt>
                <c:pt idx="36">
                  <c:v>6400</c:v>
                </c:pt>
                <c:pt idx="37">
                  <c:v>7134</c:v>
                </c:pt>
                <c:pt idx="38">
                  <c:v>11037</c:v>
                </c:pt>
                <c:pt idx="39">
                  <c:v>12314</c:v>
                </c:pt>
                <c:pt idx="40">
                  <c:v>1312</c:v>
                </c:pt>
                <c:pt idx="41">
                  <c:v>7328</c:v>
                </c:pt>
                <c:pt idx="42">
                  <c:v>8672</c:v>
                </c:pt>
                <c:pt idx="43">
                  <c:v>2048</c:v>
                </c:pt>
                <c:pt idx="44">
                  <c:v>7360</c:v>
                </c:pt>
                <c:pt idx="45">
                  <c:v>0</c:v>
                </c:pt>
                <c:pt idx="46">
                  <c:v>3610</c:v>
                </c:pt>
                <c:pt idx="47">
                  <c:v>0</c:v>
                </c:pt>
                <c:pt idx="48">
                  <c:v>3570</c:v>
                </c:pt>
                <c:pt idx="49">
                  <c:v>0</c:v>
                </c:pt>
                <c:pt idx="50">
                  <c:v>7033</c:v>
                </c:pt>
                <c:pt idx="51">
                  <c:v>10954</c:v>
                </c:pt>
                <c:pt idx="52">
                  <c:v>62399</c:v>
                </c:pt>
                <c:pt idx="53">
                  <c:v>31064</c:v>
                </c:pt>
                <c:pt idx="54">
                  <c:v>7849</c:v>
                </c:pt>
                <c:pt idx="55">
                  <c:v>25191</c:v>
                </c:pt>
                <c:pt idx="56">
                  <c:v>3360</c:v>
                </c:pt>
                <c:pt idx="57">
                  <c:v>990</c:v>
                </c:pt>
                <c:pt idx="58">
                  <c:v>330</c:v>
                </c:pt>
                <c:pt idx="59">
                  <c:v>2660</c:v>
                </c:pt>
                <c:pt idx="60">
                  <c:v>2600</c:v>
                </c:pt>
                <c:pt idx="61">
                  <c:v>3103</c:v>
                </c:pt>
                <c:pt idx="62">
                  <c:v>1440</c:v>
                </c:pt>
                <c:pt idx="63">
                  <c:v>2592</c:v>
                </c:pt>
                <c:pt idx="64">
                  <c:v>440</c:v>
                </c:pt>
                <c:pt idx="65">
                  <c:v>2520</c:v>
                </c:pt>
                <c:pt idx="66">
                  <c:v>1865</c:v>
                </c:pt>
                <c:pt idx="67">
                  <c:v>0</c:v>
                </c:pt>
                <c:pt idx="68">
                  <c:v>100</c:v>
                </c:pt>
                <c:pt idx="69">
                  <c:v>1440</c:v>
                </c:pt>
                <c:pt idx="70">
                  <c:v>480</c:v>
                </c:pt>
                <c:pt idx="71">
                  <c:v>160</c:v>
                </c:pt>
                <c:pt idx="72">
                  <c:v>0</c:v>
                </c:pt>
                <c:pt idx="73">
                  <c:v>160</c:v>
                </c:pt>
                <c:pt idx="74">
                  <c:v>0</c:v>
                </c:pt>
                <c:pt idx="75">
                  <c:v>1295</c:v>
                </c:pt>
                <c:pt idx="76">
                  <c:v>0</c:v>
                </c:pt>
                <c:pt idx="77">
                  <c:v>0</c:v>
                </c:pt>
                <c:pt idx="78">
                  <c:v>14130</c:v>
                </c:pt>
                <c:pt idx="79">
                  <c:v>14175</c:v>
                </c:pt>
                <c:pt idx="80">
                  <c:v>1330</c:v>
                </c:pt>
                <c:pt idx="81">
                  <c:v>0</c:v>
                </c:pt>
                <c:pt idx="82">
                  <c:v>710</c:v>
                </c:pt>
                <c:pt idx="83">
                  <c:v>4445</c:v>
                </c:pt>
                <c:pt idx="84">
                  <c:v>0</c:v>
                </c:pt>
                <c:pt idx="85">
                  <c:v>480</c:v>
                </c:pt>
                <c:pt idx="86">
                  <c:v>3880</c:v>
                </c:pt>
                <c:pt idx="87">
                  <c:v>1920</c:v>
                </c:pt>
                <c:pt idx="88">
                  <c:v>0</c:v>
                </c:pt>
                <c:pt idx="89">
                  <c:v>2848</c:v>
                </c:pt>
                <c:pt idx="90">
                  <c:v>5600</c:v>
                </c:pt>
                <c:pt idx="91">
                  <c:v>1272</c:v>
                </c:pt>
                <c:pt idx="92">
                  <c:v>550</c:v>
                </c:pt>
                <c:pt idx="93">
                  <c:v>2678</c:v>
                </c:pt>
                <c:pt idx="94">
                  <c:v>352</c:v>
                </c:pt>
                <c:pt idx="95">
                  <c:v>5040</c:v>
                </c:pt>
                <c:pt idx="96">
                  <c:v>0</c:v>
                </c:pt>
                <c:pt idx="97">
                  <c:v>32</c:v>
                </c:pt>
                <c:pt idx="98">
                  <c:v>3328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20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16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2801</c:v>
                </c:pt>
                <c:pt idx="124">
                  <c:v>1994</c:v>
                </c:pt>
                <c:pt idx="125">
                  <c:v>160</c:v>
                </c:pt>
                <c:pt idx="126">
                  <c:v>1640</c:v>
                </c:pt>
                <c:pt idx="127">
                  <c:v>3815</c:v>
                </c:pt>
                <c:pt idx="128">
                  <c:v>360</c:v>
                </c:pt>
                <c:pt idx="129">
                  <c:v>5440</c:v>
                </c:pt>
                <c:pt idx="130">
                  <c:v>10560</c:v>
                </c:pt>
                <c:pt idx="131">
                  <c:v>1120</c:v>
                </c:pt>
                <c:pt idx="132">
                  <c:v>0</c:v>
                </c:pt>
                <c:pt idx="133">
                  <c:v>640</c:v>
                </c:pt>
                <c:pt idx="134">
                  <c:v>3040</c:v>
                </c:pt>
                <c:pt idx="135">
                  <c:v>2080</c:v>
                </c:pt>
                <c:pt idx="136">
                  <c:v>800</c:v>
                </c:pt>
                <c:pt idx="137">
                  <c:v>1035</c:v>
                </c:pt>
                <c:pt idx="138">
                  <c:v>1520</c:v>
                </c:pt>
                <c:pt idx="139">
                  <c:v>0</c:v>
                </c:pt>
                <c:pt idx="140">
                  <c:v>5440</c:v>
                </c:pt>
                <c:pt idx="141">
                  <c:v>4640</c:v>
                </c:pt>
                <c:pt idx="142">
                  <c:v>320</c:v>
                </c:pt>
                <c:pt idx="143">
                  <c:v>9650</c:v>
                </c:pt>
                <c:pt idx="144">
                  <c:v>0</c:v>
                </c:pt>
                <c:pt idx="145">
                  <c:v>2440</c:v>
                </c:pt>
                <c:pt idx="146">
                  <c:v>1165</c:v>
                </c:pt>
                <c:pt idx="147">
                  <c:v>800</c:v>
                </c:pt>
                <c:pt idx="148">
                  <c:v>0</c:v>
                </c:pt>
                <c:pt idx="149">
                  <c:v>640</c:v>
                </c:pt>
                <c:pt idx="150">
                  <c:v>160</c:v>
                </c:pt>
                <c:pt idx="151">
                  <c:v>0</c:v>
                </c:pt>
                <c:pt idx="152">
                  <c:v>15620</c:v>
                </c:pt>
                <c:pt idx="153">
                  <c:v>265</c:v>
                </c:pt>
                <c:pt idx="154">
                  <c:v>760</c:v>
                </c:pt>
                <c:pt idx="155">
                  <c:v>0</c:v>
                </c:pt>
                <c:pt idx="156">
                  <c:v>0</c:v>
                </c:pt>
                <c:pt idx="157">
                  <c:v>320</c:v>
                </c:pt>
                <c:pt idx="158">
                  <c:v>0</c:v>
                </c:pt>
                <c:pt idx="159">
                  <c:v>360</c:v>
                </c:pt>
                <c:pt idx="160">
                  <c:v>0</c:v>
                </c:pt>
                <c:pt idx="161">
                  <c:v>0</c:v>
                </c:pt>
                <c:pt idx="162">
                  <c:v>175</c:v>
                </c:pt>
                <c:pt idx="163">
                  <c:v>230</c:v>
                </c:pt>
                <c:pt idx="164">
                  <c:v>40</c:v>
                </c:pt>
                <c:pt idx="165">
                  <c:v>0</c:v>
                </c:pt>
                <c:pt idx="166">
                  <c:v>1270</c:v>
                </c:pt>
                <c:pt idx="167">
                  <c:v>0</c:v>
                </c:pt>
                <c:pt idx="168">
                  <c:v>640</c:v>
                </c:pt>
                <c:pt idx="169">
                  <c:v>0</c:v>
                </c:pt>
                <c:pt idx="170">
                  <c:v>200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3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35</c:v>
                </c:pt>
                <c:pt idx="181">
                  <c:v>16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64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680</c:v>
                </c:pt>
                <c:pt idx="194">
                  <c:v>120</c:v>
                </c:pt>
                <c:pt idx="195">
                  <c:v>0</c:v>
                </c:pt>
                <c:pt idx="196">
                  <c:v>0</c:v>
                </c:pt>
                <c:pt idx="197">
                  <c:v>420</c:v>
                </c:pt>
                <c:pt idx="198">
                  <c:v>440</c:v>
                </c:pt>
                <c:pt idx="199">
                  <c:v>0</c:v>
                </c:pt>
                <c:pt idx="200">
                  <c:v>0</c:v>
                </c:pt>
                <c:pt idx="201">
                  <c:v>440</c:v>
                </c:pt>
                <c:pt idx="202">
                  <c:v>900</c:v>
                </c:pt>
                <c:pt idx="203">
                  <c:v>0</c:v>
                </c:pt>
                <c:pt idx="204">
                  <c:v>0</c:v>
                </c:pt>
                <c:pt idx="205">
                  <c:v>2720</c:v>
                </c:pt>
                <c:pt idx="206">
                  <c:v>285</c:v>
                </c:pt>
                <c:pt idx="207">
                  <c:v>640</c:v>
                </c:pt>
                <c:pt idx="208">
                  <c:v>32</c:v>
                </c:pt>
                <c:pt idx="209">
                  <c:v>8</c:v>
                </c:pt>
                <c:pt idx="210">
                  <c:v>2600</c:v>
                </c:pt>
                <c:pt idx="211">
                  <c:v>13860</c:v>
                </c:pt>
                <c:pt idx="212">
                  <c:v>8960</c:v>
                </c:pt>
                <c:pt idx="213">
                  <c:v>432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624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3520</c:v>
                </c:pt>
                <c:pt idx="225">
                  <c:v>16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4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35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96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595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160</c:v>
                </c:pt>
                <c:pt idx="268">
                  <c:v>16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40</c:v>
                </c:pt>
                <c:pt idx="273">
                  <c:v>0</c:v>
                </c:pt>
                <c:pt idx="274">
                  <c:v>1235</c:v>
                </c:pt>
                <c:pt idx="275">
                  <c:v>160</c:v>
                </c:pt>
                <c:pt idx="276">
                  <c:v>24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1215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496</c:v>
                </c:pt>
                <c:pt idx="325">
                  <c:v>599</c:v>
                </c:pt>
                <c:pt idx="326">
                  <c:v>0</c:v>
                </c:pt>
                <c:pt idx="327">
                  <c:v>285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40</c:v>
                </c:pt>
                <c:pt idx="333">
                  <c:v>0</c:v>
                </c:pt>
                <c:pt idx="334">
                  <c:v>480</c:v>
                </c:pt>
                <c:pt idx="335">
                  <c:v>0</c:v>
                </c:pt>
                <c:pt idx="336">
                  <c:v>0</c:v>
                </c:pt>
                <c:pt idx="337">
                  <c:v>160</c:v>
                </c:pt>
                <c:pt idx="338">
                  <c:v>800</c:v>
                </c:pt>
                <c:pt idx="339">
                  <c:v>160</c:v>
                </c:pt>
                <c:pt idx="340">
                  <c:v>48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16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1880</c:v>
                </c:pt>
                <c:pt idx="387">
                  <c:v>320</c:v>
                </c:pt>
                <c:pt idx="388">
                  <c:v>0</c:v>
                </c:pt>
                <c:pt idx="389">
                  <c:v>8875</c:v>
                </c:pt>
                <c:pt idx="390">
                  <c:v>16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325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40</c:v>
                </c:pt>
                <c:pt idx="403">
                  <c:v>4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165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3272</c:v>
                </c:pt>
                <c:pt idx="416">
                  <c:v>6343</c:v>
                </c:pt>
                <c:pt idx="417">
                  <c:v>1035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640</c:v>
                </c:pt>
                <c:pt idx="426">
                  <c:v>1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13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12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375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16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40</c:v>
                </c:pt>
                <c:pt idx="546">
                  <c:v>64</c:v>
                </c:pt>
                <c:pt idx="547">
                  <c:v>1536</c:v>
                </c:pt>
                <c:pt idx="548">
                  <c:v>0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80</c:v>
                </c:pt>
                <c:pt idx="556">
                  <c:v>0</c:v>
                </c:pt>
                <c:pt idx="557">
                  <c:v>0</c:v>
                </c:pt>
                <c:pt idx="558">
                  <c:v>195</c:v>
                </c:pt>
                <c:pt idx="559">
                  <c:v>495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40</c:v>
                </c:pt>
                <c:pt idx="567">
                  <c:v>5440</c:v>
                </c:pt>
                <c:pt idx="568">
                  <c:v>5175</c:v>
                </c:pt>
                <c:pt idx="569">
                  <c:v>0</c:v>
                </c:pt>
                <c:pt idx="570">
                  <c:v>544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1760</c:v>
                </c:pt>
                <c:pt idx="575">
                  <c:v>1992</c:v>
                </c:pt>
                <c:pt idx="576">
                  <c:v>658</c:v>
                </c:pt>
                <c:pt idx="577">
                  <c:v>960</c:v>
                </c:pt>
                <c:pt idx="578">
                  <c:v>280</c:v>
                </c:pt>
                <c:pt idx="579">
                  <c:v>0</c:v>
                </c:pt>
                <c:pt idx="580">
                  <c:v>0</c:v>
                </c:pt>
                <c:pt idx="581">
                  <c:v>32</c:v>
                </c:pt>
                <c:pt idx="582">
                  <c:v>8</c:v>
                </c:pt>
                <c:pt idx="583">
                  <c:v>32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650</c:v>
                </c:pt>
                <c:pt idx="590">
                  <c:v>0</c:v>
                </c:pt>
                <c:pt idx="591">
                  <c:v>0</c:v>
                </c:pt>
                <c:pt idx="592">
                  <c:v>48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0</c:v>
                </c:pt>
                <c:pt idx="601">
                  <c:v>0</c:v>
                </c:pt>
                <c:pt idx="602">
                  <c:v>1120</c:v>
                </c:pt>
                <c:pt idx="603">
                  <c:v>0</c:v>
                </c:pt>
                <c:pt idx="604">
                  <c:v>2240</c:v>
                </c:pt>
                <c:pt idx="605">
                  <c:v>384</c:v>
                </c:pt>
                <c:pt idx="606">
                  <c:v>136</c:v>
                </c:pt>
                <c:pt idx="607">
                  <c:v>0</c:v>
                </c:pt>
                <c:pt idx="608">
                  <c:v>16</c:v>
                </c:pt>
                <c:pt idx="609">
                  <c:v>359</c:v>
                </c:pt>
                <c:pt idx="610">
                  <c:v>128</c:v>
                </c:pt>
                <c:pt idx="611">
                  <c:v>2152</c:v>
                </c:pt>
                <c:pt idx="612">
                  <c:v>32</c:v>
                </c:pt>
                <c:pt idx="613">
                  <c:v>88</c:v>
                </c:pt>
                <c:pt idx="614">
                  <c:v>632</c:v>
                </c:pt>
                <c:pt idx="615">
                  <c:v>158</c:v>
                </c:pt>
                <c:pt idx="616">
                  <c:v>740</c:v>
                </c:pt>
                <c:pt idx="617">
                  <c:v>0</c:v>
                </c:pt>
                <c:pt idx="618">
                  <c:v>0</c:v>
                </c:pt>
                <c:pt idx="619">
                  <c:v>160</c:v>
                </c:pt>
                <c:pt idx="620">
                  <c:v>0</c:v>
                </c:pt>
                <c:pt idx="621">
                  <c:v>20</c:v>
                </c:pt>
                <c:pt idx="622">
                  <c:v>0</c:v>
                </c:pt>
                <c:pt idx="623">
                  <c:v>780</c:v>
                </c:pt>
                <c:pt idx="624">
                  <c:v>3200</c:v>
                </c:pt>
                <c:pt idx="625">
                  <c:v>1120</c:v>
                </c:pt>
                <c:pt idx="626">
                  <c:v>2200</c:v>
                </c:pt>
                <c:pt idx="627">
                  <c:v>20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80</c:v>
                </c:pt>
                <c:pt idx="632">
                  <c:v>740</c:v>
                </c:pt>
                <c:pt idx="633">
                  <c:v>760</c:v>
                </c:pt>
                <c:pt idx="634">
                  <c:v>34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1305</c:v>
                </c:pt>
                <c:pt idx="642">
                  <c:v>0</c:v>
                </c:pt>
                <c:pt idx="643">
                  <c:v>32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925</c:v>
                </c:pt>
                <c:pt idx="649">
                  <c:v>0</c:v>
                </c:pt>
                <c:pt idx="650">
                  <c:v>1120</c:v>
                </c:pt>
                <c:pt idx="651">
                  <c:v>0</c:v>
                </c:pt>
                <c:pt idx="652">
                  <c:v>2560</c:v>
                </c:pt>
                <c:pt idx="653">
                  <c:v>1760</c:v>
                </c:pt>
                <c:pt idx="654">
                  <c:v>2080</c:v>
                </c:pt>
                <c:pt idx="655">
                  <c:v>0</c:v>
                </c:pt>
                <c:pt idx="656">
                  <c:v>1160</c:v>
                </c:pt>
                <c:pt idx="657">
                  <c:v>0</c:v>
                </c:pt>
                <c:pt idx="658">
                  <c:v>138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8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120</c:v>
                </c:pt>
                <c:pt idx="670">
                  <c:v>0</c:v>
                </c:pt>
                <c:pt idx="671">
                  <c:v>960</c:v>
                </c:pt>
                <c:pt idx="672">
                  <c:v>0</c:v>
                </c:pt>
                <c:pt idx="673">
                  <c:v>0</c:v>
                </c:pt>
                <c:pt idx="674">
                  <c:v>2420</c:v>
                </c:pt>
                <c:pt idx="675">
                  <c:v>1840</c:v>
                </c:pt>
                <c:pt idx="676">
                  <c:v>440</c:v>
                </c:pt>
                <c:pt idx="677">
                  <c:v>0</c:v>
                </c:pt>
                <c:pt idx="678">
                  <c:v>640</c:v>
                </c:pt>
                <c:pt idx="679">
                  <c:v>10400</c:v>
                </c:pt>
                <c:pt idx="680">
                  <c:v>0</c:v>
                </c:pt>
                <c:pt idx="681">
                  <c:v>3360</c:v>
                </c:pt>
                <c:pt idx="682">
                  <c:v>0</c:v>
                </c:pt>
                <c:pt idx="683">
                  <c:v>320</c:v>
                </c:pt>
                <c:pt idx="684">
                  <c:v>405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32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0</c:v>
                </c:pt>
                <c:pt idx="715">
                  <c:v>0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0</c:v>
                </c:pt>
                <c:pt idx="742">
                  <c:v>0</c:v>
                </c:pt>
                <c:pt idx="743">
                  <c:v>176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160</c:v>
                </c:pt>
                <c:pt idx="748">
                  <c:v>640</c:v>
                </c:pt>
                <c:pt idx="749">
                  <c:v>0</c:v>
                </c:pt>
                <c:pt idx="750">
                  <c:v>16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1920</c:v>
                </c:pt>
                <c:pt idx="755">
                  <c:v>520</c:v>
                </c:pt>
                <c:pt idx="756">
                  <c:v>160</c:v>
                </c:pt>
                <c:pt idx="757">
                  <c:v>2880</c:v>
                </c:pt>
                <c:pt idx="758">
                  <c:v>0</c:v>
                </c:pt>
                <c:pt idx="759">
                  <c:v>800</c:v>
                </c:pt>
                <c:pt idx="760">
                  <c:v>0</c:v>
                </c:pt>
                <c:pt idx="761">
                  <c:v>0</c:v>
                </c:pt>
                <c:pt idx="762">
                  <c:v>40</c:v>
                </c:pt>
                <c:pt idx="763">
                  <c:v>160</c:v>
                </c:pt>
                <c:pt idx="764">
                  <c:v>0</c:v>
                </c:pt>
                <c:pt idx="765">
                  <c:v>3840</c:v>
                </c:pt>
                <c:pt idx="766">
                  <c:v>320</c:v>
                </c:pt>
                <c:pt idx="767">
                  <c:v>1780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160</c:v>
                </c:pt>
                <c:pt idx="781">
                  <c:v>0</c:v>
                </c:pt>
                <c:pt idx="782">
                  <c:v>0</c:v>
                </c:pt>
                <c:pt idx="783">
                  <c:v>1216</c:v>
                </c:pt>
                <c:pt idx="784">
                  <c:v>24</c:v>
                </c:pt>
                <c:pt idx="785">
                  <c:v>0</c:v>
                </c:pt>
                <c:pt idx="786">
                  <c:v>0</c:v>
                </c:pt>
                <c:pt idx="787">
                  <c:v>4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320</c:v>
                </c:pt>
                <c:pt idx="805">
                  <c:v>16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40</c:v>
                </c:pt>
                <c:pt idx="811">
                  <c:v>0</c:v>
                </c:pt>
                <c:pt idx="812">
                  <c:v>0</c:v>
                </c:pt>
                <c:pt idx="813">
                  <c:v>775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0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0</c:v>
                </c:pt>
                <c:pt idx="841">
                  <c:v>0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0</c:v>
                </c:pt>
                <c:pt idx="846">
                  <c:v>185</c:v>
                </c:pt>
                <c:pt idx="847">
                  <c:v>0</c:v>
                </c:pt>
                <c:pt idx="848">
                  <c:v>0</c:v>
                </c:pt>
                <c:pt idx="849">
                  <c:v>0</c:v>
                </c:pt>
                <c:pt idx="850">
                  <c:v>0</c:v>
                </c:pt>
                <c:pt idx="851">
                  <c:v>10</c:v>
                </c:pt>
                <c:pt idx="852">
                  <c:v>4880</c:v>
                </c:pt>
                <c:pt idx="853">
                  <c:v>0</c:v>
                </c:pt>
                <c:pt idx="854">
                  <c:v>520</c:v>
                </c:pt>
                <c:pt idx="855">
                  <c:v>0</c:v>
                </c:pt>
                <c:pt idx="856">
                  <c:v>0</c:v>
                </c:pt>
                <c:pt idx="857">
                  <c:v>0</c:v>
                </c:pt>
                <c:pt idx="858">
                  <c:v>120</c:v>
                </c:pt>
                <c:pt idx="859">
                  <c:v>0</c:v>
                </c:pt>
                <c:pt idx="860">
                  <c:v>1464</c:v>
                </c:pt>
                <c:pt idx="861">
                  <c:v>3236</c:v>
                </c:pt>
                <c:pt idx="862">
                  <c:v>11830</c:v>
                </c:pt>
                <c:pt idx="863">
                  <c:v>320</c:v>
                </c:pt>
                <c:pt idx="864">
                  <c:v>0</c:v>
                </c:pt>
                <c:pt idx="865">
                  <c:v>0</c:v>
                </c:pt>
                <c:pt idx="866">
                  <c:v>0</c:v>
                </c:pt>
                <c:pt idx="867">
                  <c:v>0</c:v>
                </c:pt>
                <c:pt idx="868">
                  <c:v>0</c:v>
                </c:pt>
                <c:pt idx="869">
                  <c:v>0</c:v>
                </c:pt>
                <c:pt idx="870">
                  <c:v>480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0</c:v>
                </c:pt>
                <c:pt idx="875">
                  <c:v>360</c:v>
                </c:pt>
                <c:pt idx="876">
                  <c:v>0</c:v>
                </c:pt>
                <c:pt idx="877">
                  <c:v>0</c:v>
                </c:pt>
                <c:pt idx="878">
                  <c:v>0</c:v>
                </c:pt>
                <c:pt idx="879">
                  <c:v>0</c:v>
                </c:pt>
                <c:pt idx="880">
                  <c:v>59305</c:v>
                </c:pt>
                <c:pt idx="881">
                  <c:v>48430</c:v>
                </c:pt>
                <c:pt idx="882">
                  <c:v>37272</c:v>
                </c:pt>
                <c:pt idx="883">
                  <c:v>52367</c:v>
                </c:pt>
                <c:pt idx="884">
                  <c:v>15852</c:v>
                </c:pt>
                <c:pt idx="885">
                  <c:v>7024</c:v>
                </c:pt>
                <c:pt idx="886">
                  <c:v>10987</c:v>
                </c:pt>
                <c:pt idx="887">
                  <c:v>13898</c:v>
                </c:pt>
                <c:pt idx="888">
                  <c:v>12877</c:v>
                </c:pt>
                <c:pt idx="889">
                  <c:v>15281</c:v>
                </c:pt>
                <c:pt idx="890">
                  <c:v>14024</c:v>
                </c:pt>
                <c:pt idx="891">
                  <c:v>9502</c:v>
                </c:pt>
                <c:pt idx="892">
                  <c:v>2910</c:v>
                </c:pt>
                <c:pt idx="893">
                  <c:v>11279</c:v>
                </c:pt>
                <c:pt idx="894">
                  <c:v>121751</c:v>
                </c:pt>
                <c:pt idx="895">
                  <c:v>37142</c:v>
                </c:pt>
                <c:pt idx="896">
                  <c:v>27984</c:v>
                </c:pt>
                <c:pt idx="897">
                  <c:v>30354</c:v>
                </c:pt>
                <c:pt idx="898">
                  <c:v>49752</c:v>
                </c:pt>
              </c:numCache>
            </c:numRef>
          </c:val>
        </c:ser>
        <c:ser>
          <c:idx val="1"/>
          <c:order val="1"/>
          <c:tx>
            <c:strRef>
              <c:f>웹서핑_data!$G$1</c:f>
              <c:strCache>
                <c:ptCount val="1"/>
                <c:pt idx="0">
                  <c:v> Write Byte</c:v>
                </c:pt>
              </c:strCache>
            </c:strRef>
          </c:tx>
          <c:spPr>
            <a:solidFill>
              <a:srgbClr val="FF420E"/>
            </a:solidFill>
            <a:ln>
              <a:noFill/>
            </a:ln>
          </c:spPr>
          <c:invertIfNegative val="0"/>
          <c:dLbls>
            <c:dLblPos val="outEnd"/>
            <c:showLegendKey val="0"/>
            <c:showVal val="0"/>
            <c:showCatName val="0"/>
            <c:showSerName val="0"/>
            <c:showPercent val="0"/>
            <c:showBubbleSize val="1"/>
            <c:showLeaderLines val="0"/>
          </c:dLbls>
          <c:cat>
            <c:numRef>
              <c:f>웹서핑_data!$E$3:$E$902</c:f>
              <c:numCache>
                <c:formatCode>General</c:formatCode>
                <c:ptCount val="9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  <c:pt idx="500">
                  <c:v>501</c:v>
                </c:pt>
                <c:pt idx="501">
                  <c:v>502</c:v>
                </c:pt>
                <c:pt idx="502">
                  <c:v>503</c:v>
                </c:pt>
                <c:pt idx="503">
                  <c:v>504</c:v>
                </c:pt>
                <c:pt idx="504">
                  <c:v>505</c:v>
                </c:pt>
                <c:pt idx="505">
                  <c:v>506</c:v>
                </c:pt>
                <c:pt idx="506">
                  <c:v>507</c:v>
                </c:pt>
                <c:pt idx="507">
                  <c:v>508</c:v>
                </c:pt>
                <c:pt idx="508">
                  <c:v>509</c:v>
                </c:pt>
                <c:pt idx="509">
                  <c:v>510</c:v>
                </c:pt>
                <c:pt idx="510">
                  <c:v>511</c:v>
                </c:pt>
                <c:pt idx="511">
                  <c:v>512</c:v>
                </c:pt>
                <c:pt idx="512">
                  <c:v>513</c:v>
                </c:pt>
                <c:pt idx="513">
                  <c:v>514</c:v>
                </c:pt>
                <c:pt idx="514">
                  <c:v>515</c:v>
                </c:pt>
                <c:pt idx="515">
                  <c:v>516</c:v>
                </c:pt>
                <c:pt idx="516">
                  <c:v>517</c:v>
                </c:pt>
                <c:pt idx="517">
                  <c:v>518</c:v>
                </c:pt>
                <c:pt idx="518">
                  <c:v>519</c:v>
                </c:pt>
                <c:pt idx="519">
                  <c:v>520</c:v>
                </c:pt>
                <c:pt idx="520">
                  <c:v>521</c:v>
                </c:pt>
                <c:pt idx="521">
                  <c:v>522</c:v>
                </c:pt>
                <c:pt idx="522">
                  <c:v>523</c:v>
                </c:pt>
                <c:pt idx="523">
                  <c:v>524</c:v>
                </c:pt>
                <c:pt idx="524">
                  <c:v>525</c:v>
                </c:pt>
                <c:pt idx="525">
                  <c:v>526</c:v>
                </c:pt>
                <c:pt idx="526">
                  <c:v>527</c:v>
                </c:pt>
                <c:pt idx="527">
                  <c:v>528</c:v>
                </c:pt>
                <c:pt idx="528">
                  <c:v>529</c:v>
                </c:pt>
                <c:pt idx="529">
                  <c:v>530</c:v>
                </c:pt>
                <c:pt idx="530">
                  <c:v>531</c:v>
                </c:pt>
                <c:pt idx="531">
                  <c:v>532</c:v>
                </c:pt>
                <c:pt idx="532">
                  <c:v>533</c:v>
                </c:pt>
                <c:pt idx="533">
                  <c:v>534</c:v>
                </c:pt>
                <c:pt idx="534">
                  <c:v>535</c:v>
                </c:pt>
                <c:pt idx="535">
                  <c:v>536</c:v>
                </c:pt>
                <c:pt idx="536">
                  <c:v>537</c:v>
                </c:pt>
                <c:pt idx="537">
                  <c:v>538</c:v>
                </c:pt>
                <c:pt idx="538">
                  <c:v>539</c:v>
                </c:pt>
                <c:pt idx="539">
                  <c:v>540</c:v>
                </c:pt>
                <c:pt idx="540">
                  <c:v>541</c:v>
                </c:pt>
                <c:pt idx="541">
                  <c:v>542</c:v>
                </c:pt>
                <c:pt idx="542">
                  <c:v>543</c:v>
                </c:pt>
                <c:pt idx="543">
                  <c:v>544</c:v>
                </c:pt>
                <c:pt idx="544">
                  <c:v>545</c:v>
                </c:pt>
                <c:pt idx="545">
                  <c:v>546</c:v>
                </c:pt>
                <c:pt idx="546">
                  <c:v>547</c:v>
                </c:pt>
                <c:pt idx="547">
                  <c:v>548</c:v>
                </c:pt>
                <c:pt idx="548">
                  <c:v>549</c:v>
                </c:pt>
                <c:pt idx="549">
                  <c:v>550</c:v>
                </c:pt>
                <c:pt idx="550">
                  <c:v>551</c:v>
                </c:pt>
                <c:pt idx="551">
                  <c:v>552</c:v>
                </c:pt>
                <c:pt idx="552">
                  <c:v>553</c:v>
                </c:pt>
                <c:pt idx="553">
                  <c:v>554</c:v>
                </c:pt>
                <c:pt idx="554">
                  <c:v>555</c:v>
                </c:pt>
                <c:pt idx="555">
                  <c:v>556</c:v>
                </c:pt>
                <c:pt idx="556">
                  <c:v>557</c:v>
                </c:pt>
                <c:pt idx="557">
                  <c:v>558</c:v>
                </c:pt>
                <c:pt idx="558">
                  <c:v>559</c:v>
                </c:pt>
                <c:pt idx="559">
                  <c:v>560</c:v>
                </c:pt>
                <c:pt idx="560">
                  <c:v>561</c:v>
                </c:pt>
                <c:pt idx="561">
                  <c:v>562</c:v>
                </c:pt>
                <c:pt idx="562">
                  <c:v>563</c:v>
                </c:pt>
                <c:pt idx="563">
                  <c:v>564</c:v>
                </c:pt>
                <c:pt idx="564">
                  <c:v>565</c:v>
                </c:pt>
                <c:pt idx="565">
                  <c:v>566</c:v>
                </c:pt>
                <c:pt idx="566">
                  <c:v>567</c:v>
                </c:pt>
                <c:pt idx="567">
                  <c:v>568</c:v>
                </c:pt>
                <c:pt idx="568">
                  <c:v>569</c:v>
                </c:pt>
                <c:pt idx="569">
                  <c:v>570</c:v>
                </c:pt>
                <c:pt idx="570">
                  <c:v>571</c:v>
                </c:pt>
                <c:pt idx="571">
                  <c:v>572</c:v>
                </c:pt>
                <c:pt idx="572">
                  <c:v>573</c:v>
                </c:pt>
                <c:pt idx="573">
                  <c:v>574</c:v>
                </c:pt>
                <c:pt idx="574">
                  <c:v>575</c:v>
                </c:pt>
                <c:pt idx="575">
                  <c:v>576</c:v>
                </c:pt>
                <c:pt idx="576">
                  <c:v>577</c:v>
                </c:pt>
                <c:pt idx="577">
                  <c:v>578</c:v>
                </c:pt>
                <c:pt idx="578">
                  <c:v>579</c:v>
                </c:pt>
                <c:pt idx="579">
                  <c:v>580</c:v>
                </c:pt>
                <c:pt idx="580">
                  <c:v>581</c:v>
                </c:pt>
                <c:pt idx="581">
                  <c:v>582</c:v>
                </c:pt>
                <c:pt idx="582">
                  <c:v>583</c:v>
                </c:pt>
                <c:pt idx="583">
                  <c:v>584</c:v>
                </c:pt>
                <c:pt idx="584">
                  <c:v>585</c:v>
                </c:pt>
                <c:pt idx="585">
                  <c:v>586</c:v>
                </c:pt>
                <c:pt idx="586">
                  <c:v>587</c:v>
                </c:pt>
                <c:pt idx="587">
                  <c:v>588</c:v>
                </c:pt>
                <c:pt idx="588">
                  <c:v>589</c:v>
                </c:pt>
                <c:pt idx="589">
                  <c:v>590</c:v>
                </c:pt>
                <c:pt idx="590">
                  <c:v>591</c:v>
                </c:pt>
                <c:pt idx="591">
                  <c:v>592</c:v>
                </c:pt>
                <c:pt idx="592">
                  <c:v>593</c:v>
                </c:pt>
                <c:pt idx="593">
                  <c:v>594</c:v>
                </c:pt>
                <c:pt idx="594">
                  <c:v>595</c:v>
                </c:pt>
                <c:pt idx="595">
                  <c:v>596</c:v>
                </c:pt>
                <c:pt idx="596">
                  <c:v>597</c:v>
                </c:pt>
                <c:pt idx="597">
                  <c:v>598</c:v>
                </c:pt>
                <c:pt idx="598">
                  <c:v>599</c:v>
                </c:pt>
                <c:pt idx="599">
                  <c:v>600</c:v>
                </c:pt>
                <c:pt idx="600">
                  <c:v>601</c:v>
                </c:pt>
                <c:pt idx="601">
                  <c:v>602</c:v>
                </c:pt>
                <c:pt idx="602">
                  <c:v>603</c:v>
                </c:pt>
                <c:pt idx="603">
                  <c:v>604</c:v>
                </c:pt>
                <c:pt idx="604">
                  <c:v>605</c:v>
                </c:pt>
                <c:pt idx="605">
                  <c:v>606</c:v>
                </c:pt>
                <c:pt idx="606">
                  <c:v>607</c:v>
                </c:pt>
                <c:pt idx="607">
                  <c:v>608</c:v>
                </c:pt>
                <c:pt idx="608">
                  <c:v>609</c:v>
                </c:pt>
                <c:pt idx="609">
                  <c:v>610</c:v>
                </c:pt>
                <c:pt idx="610">
                  <c:v>611</c:v>
                </c:pt>
                <c:pt idx="611">
                  <c:v>612</c:v>
                </c:pt>
                <c:pt idx="612">
                  <c:v>613</c:v>
                </c:pt>
                <c:pt idx="613">
                  <c:v>614</c:v>
                </c:pt>
                <c:pt idx="614">
                  <c:v>615</c:v>
                </c:pt>
                <c:pt idx="615">
                  <c:v>616</c:v>
                </c:pt>
                <c:pt idx="616">
                  <c:v>617</c:v>
                </c:pt>
                <c:pt idx="617">
                  <c:v>618</c:v>
                </c:pt>
                <c:pt idx="618">
                  <c:v>619</c:v>
                </c:pt>
                <c:pt idx="619">
                  <c:v>620</c:v>
                </c:pt>
                <c:pt idx="620">
                  <c:v>621</c:v>
                </c:pt>
                <c:pt idx="621">
                  <c:v>622</c:v>
                </c:pt>
                <c:pt idx="622">
                  <c:v>623</c:v>
                </c:pt>
                <c:pt idx="623">
                  <c:v>624</c:v>
                </c:pt>
                <c:pt idx="624">
                  <c:v>625</c:v>
                </c:pt>
                <c:pt idx="625">
                  <c:v>626</c:v>
                </c:pt>
                <c:pt idx="626">
                  <c:v>627</c:v>
                </c:pt>
                <c:pt idx="627">
                  <c:v>628</c:v>
                </c:pt>
                <c:pt idx="628">
                  <c:v>629</c:v>
                </c:pt>
                <c:pt idx="629">
                  <c:v>630</c:v>
                </c:pt>
                <c:pt idx="630">
                  <c:v>631</c:v>
                </c:pt>
                <c:pt idx="631">
                  <c:v>632</c:v>
                </c:pt>
                <c:pt idx="632">
                  <c:v>633</c:v>
                </c:pt>
                <c:pt idx="633">
                  <c:v>634</c:v>
                </c:pt>
                <c:pt idx="634">
                  <c:v>635</c:v>
                </c:pt>
                <c:pt idx="635">
                  <c:v>636</c:v>
                </c:pt>
                <c:pt idx="636">
                  <c:v>637</c:v>
                </c:pt>
                <c:pt idx="637">
                  <c:v>638</c:v>
                </c:pt>
                <c:pt idx="638">
                  <c:v>639</c:v>
                </c:pt>
                <c:pt idx="639">
                  <c:v>640</c:v>
                </c:pt>
                <c:pt idx="640">
                  <c:v>641</c:v>
                </c:pt>
                <c:pt idx="641">
                  <c:v>642</c:v>
                </c:pt>
                <c:pt idx="642">
                  <c:v>643</c:v>
                </c:pt>
                <c:pt idx="643">
                  <c:v>644</c:v>
                </c:pt>
                <c:pt idx="644">
                  <c:v>645</c:v>
                </c:pt>
                <c:pt idx="645">
                  <c:v>646</c:v>
                </c:pt>
                <c:pt idx="646">
                  <c:v>647</c:v>
                </c:pt>
                <c:pt idx="647">
                  <c:v>648</c:v>
                </c:pt>
                <c:pt idx="648">
                  <c:v>649</c:v>
                </c:pt>
                <c:pt idx="649">
                  <c:v>650</c:v>
                </c:pt>
                <c:pt idx="650">
                  <c:v>651</c:v>
                </c:pt>
                <c:pt idx="651">
                  <c:v>652</c:v>
                </c:pt>
                <c:pt idx="652">
                  <c:v>653</c:v>
                </c:pt>
                <c:pt idx="653">
                  <c:v>654</c:v>
                </c:pt>
                <c:pt idx="654">
                  <c:v>655</c:v>
                </c:pt>
                <c:pt idx="655">
                  <c:v>656</c:v>
                </c:pt>
                <c:pt idx="656">
                  <c:v>657</c:v>
                </c:pt>
                <c:pt idx="657">
                  <c:v>658</c:v>
                </c:pt>
                <c:pt idx="658">
                  <c:v>659</c:v>
                </c:pt>
                <c:pt idx="659">
                  <c:v>660</c:v>
                </c:pt>
                <c:pt idx="660">
                  <c:v>661</c:v>
                </c:pt>
                <c:pt idx="661">
                  <c:v>662</c:v>
                </c:pt>
                <c:pt idx="662">
                  <c:v>663</c:v>
                </c:pt>
                <c:pt idx="663">
                  <c:v>664</c:v>
                </c:pt>
                <c:pt idx="664">
                  <c:v>665</c:v>
                </c:pt>
                <c:pt idx="665">
                  <c:v>666</c:v>
                </c:pt>
                <c:pt idx="666">
                  <c:v>667</c:v>
                </c:pt>
                <c:pt idx="667">
                  <c:v>668</c:v>
                </c:pt>
                <c:pt idx="668">
                  <c:v>669</c:v>
                </c:pt>
                <c:pt idx="669">
                  <c:v>670</c:v>
                </c:pt>
                <c:pt idx="670">
                  <c:v>671</c:v>
                </c:pt>
                <c:pt idx="671">
                  <c:v>672</c:v>
                </c:pt>
                <c:pt idx="672">
                  <c:v>673</c:v>
                </c:pt>
                <c:pt idx="673">
                  <c:v>674</c:v>
                </c:pt>
                <c:pt idx="674">
                  <c:v>675</c:v>
                </c:pt>
                <c:pt idx="675">
                  <c:v>676</c:v>
                </c:pt>
                <c:pt idx="676">
                  <c:v>677</c:v>
                </c:pt>
                <c:pt idx="677">
                  <c:v>678</c:v>
                </c:pt>
                <c:pt idx="678">
                  <c:v>679</c:v>
                </c:pt>
                <c:pt idx="679">
                  <c:v>680</c:v>
                </c:pt>
                <c:pt idx="680">
                  <c:v>681</c:v>
                </c:pt>
                <c:pt idx="681">
                  <c:v>682</c:v>
                </c:pt>
                <c:pt idx="682">
                  <c:v>683</c:v>
                </c:pt>
                <c:pt idx="683">
                  <c:v>684</c:v>
                </c:pt>
                <c:pt idx="684">
                  <c:v>685</c:v>
                </c:pt>
                <c:pt idx="685">
                  <c:v>686</c:v>
                </c:pt>
                <c:pt idx="686">
                  <c:v>687</c:v>
                </c:pt>
                <c:pt idx="687">
                  <c:v>688</c:v>
                </c:pt>
                <c:pt idx="688">
                  <c:v>689</c:v>
                </c:pt>
                <c:pt idx="689">
                  <c:v>690</c:v>
                </c:pt>
                <c:pt idx="690">
                  <c:v>691</c:v>
                </c:pt>
                <c:pt idx="691">
                  <c:v>692</c:v>
                </c:pt>
                <c:pt idx="692">
                  <c:v>693</c:v>
                </c:pt>
                <c:pt idx="693">
                  <c:v>694</c:v>
                </c:pt>
                <c:pt idx="694">
                  <c:v>695</c:v>
                </c:pt>
                <c:pt idx="695">
                  <c:v>696</c:v>
                </c:pt>
                <c:pt idx="696">
                  <c:v>697</c:v>
                </c:pt>
                <c:pt idx="697">
                  <c:v>698</c:v>
                </c:pt>
                <c:pt idx="698">
                  <c:v>699</c:v>
                </c:pt>
                <c:pt idx="699">
                  <c:v>700</c:v>
                </c:pt>
                <c:pt idx="700">
                  <c:v>701</c:v>
                </c:pt>
                <c:pt idx="701">
                  <c:v>702</c:v>
                </c:pt>
                <c:pt idx="702">
                  <c:v>703</c:v>
                </c:pt>
                <c:pt idx="703">
                  <c:v>704</c:v>
                </c:pt>
                <c:pt idx="704">
                  <c:v>705</c:v>
                </c:pt>
                <c:pt idx="705">
                  <c:v>706</c:v>
                </c:pt>
                <c:pt idx="706">
                  <c:v>707</c:v>
                </c:pt>
                <c:pt idx="707">
                  <c:v>708</c:v>
                </c:pt>
                <c:pt idx="708">
                  <c:v>709</c:v>
                </c:pt>
                <c:pt idx="709">
                  <c:v>710</c:v>
                </c:pt>
                <c:pt idx="710">
                  <c:v>711</c:v>
                </c:pt>
                <c:pt idx="711">
                  <c:v>712</c:v>
                </c:pt>
                <c:pt idx="712">
                  <c:v>713</c:v>
                </c:pt>
                <c:pt idx="713">
                  <c:v>714</c:v>
                </c:pt>
                <c:pt idx="714">
                  <c:v>715</c:v>
                </c:pt>
                <c:pt idx="715">
                  <c:v>716</c:v>
                </c:pt>
                <c:pt idx="716">
                  <c:v>717</c:v>
                </c:pt>
                <c:pt idx="717">
                  <c:v>718</c:v>
                </c:pt>
                <c:pt idx="718">
                  <c:v>719</c:v>
                </c:pt>
                <c:pt idx="719">
                  <c:v>720</c:v>
                </c:pt>
                <c:pt idx="720">
                  <c:v>721</c:v>
                </c:pt>
                <c:pt idx="721">
                  <c:v>722</c:v>
                </c:pt>
                <c:pt idx="722">
                  <c:v>723</c:v>
                </c:pt>
                <c:pt idx="723">
                  <c:v>724</c:v>
                </c:pt>
                <c:pt idx="724">
                  <c:v>725</c:v>
                </c:pt>
                <c:pt idx="725">
                  <c:v>726</c:v>
                </c:pt>
                <c:pt idx="726">
                  <c:v>727</c:v>
                </c:pt>
                <c:pt idx="727">
                  <c:v>728</c:v>
                </c:pt>
                <c:pt idx="728">
                  <c:v>729</c:v>
                </c:pt>
                <c:pt idx="729">
                  <c:v>730</c:v>
                </c:pt>
                <c:pt idx="730">
                  <c:v>731</c:v>
                </c:pt>
                <c:pt idx="731">
                  <c:v>732</c:v>
                </c:pt>
                <c:pt idx="732">
                  <c:v>733</c:v>
                </c:pt>
                <c:pt idx="733">
                  <c:v>734</c:v>
                </c:pt>
                <c:pt idx="734">
                  <c:v>735</c:v>
                </c:pt>
                <c:pt idx="735">
                  <c:v>736</c:v>
                </c:pt>
                <c:pt idx="736">
                  <c:v>737</c:v>
                </c:pt>
                <c:pt idx="737">
                  <c:v>738</c:v>
                </c:pt>
                <c:pt idx="738">
                  <c:v>739</c:v>
                </c:pt>
                <c:pt idx="739">
                  <c:v>740</c:v>
                </c:pt>
                <c:pt idx="740">
                  <c:v>741</c:v>
                </c:pt>
                <c:pt idx="741">
                  <c:v>742</c:v>
                </c:pt>
                <c:pt idx="742">
                  <c:v>743</c:v>
                </c:pt>
                <c:pt idx="743">
                  <c:v>744</c:v>
                </c:pt>
                <c:pt idx="744">
                  <c:v>745</c:v>
                </c:pt>
                <c:pt idx="745">
                  <c:v>746</c:v>
                </c:pt>
                <c:pt idx="746">
                  <c:v>747</c:v>
                </c:pt>
                <c:pt idx="747">
                  <c:v>748</c:v>
                </c:pt>
                <c:pt idx="748">
                  <c:v>749</c:v>
                </c:pt>
                <c:pt idx="749">
                  <c:v>750</c:v>
                </c:pt>
                <c:pt idx="750">
                  <c:v>751</c:v>
                </c:pt>
                <c:pt idx="751">
                  <c:v>752</c:v>
                </c:pt>
                <c:pt idx="752">
                  <c:v>753</c:v>
                </c:pt>
                <c:pt idx="753">
                  <c:v>754</c:v>
                </c:pt>
                <c:pt idx="754">
                  <c:v>755</c:v>
                </c:pt>
                <c:pt idx="755">
                  <c:v>756</c:v>
                </c:pt>
                <c:pt idx="756">
                  <c:v>757</c:v>
                </c:pt>
                <c:pt idx="757">
                  <c:v>758</c:v>
                </c:pt>
                <c:pt idx="758">
                  <c:v>759</c:v>
                </c:pt>
                <c:pt idx="759">
                  <c:v>760</c:v>
                </c:pt>
                <c:pt idx="760">
                  <c:v>761</c:v>
                </c:pt>
                <c:pt idx="761">
                  <c:v>762</c:v>
                </c:pt>
                <c:pt idx="762">
                  <c:v>763</c:v>
                </c:pt>
                <c:pt idx="763">
                  <c:v>764</c:v>
                </c:pt>
                <c:pt idx="764">
                  <c:v>765</c:v>
                </c:pt>
                <c:pt idx="765">
                  <c:v>766</c:v>
                </c:pt>
                <c:pt idx="766">
                  <c:v>767</c:v>
                </c:pt>
                <c:pt idx="767">
                  <c:v>768</c:v>
                </c:pt>
                <c:pt idx="768">
                  <c:v>769</c:v>
                </c:pt>
                <c:pt idx="769">
                  <c:v>770</c:v>
                </c:pt>
                <c:pt idx="770">
                  <c:v>771</c:v>
                </c:pt>
                <c:pt idx="771">
                  <c:v>772</c:v>
                </c:pt>
                <c:pt idx="772">
                  <c:v>773</c:v>
                </c:pt>
                <c:pt idx="773">
                  <c:v>774</c:v>
                </c:pt>
                <c:pt idx="774">
                  <c:v>775</c:v>
                </c:pt>
                <c:pt idx="775">
                  <c:v>776</c:v>
                </c:pt>
                <c:pt idx="776">
                  <c:v>777</c:v>
                </c:pt>
                <c:pt idx="777">
                  <c:v>778</c:v>
                </c:pt>
                <c:pt idx="778">
                  <c:v>779</c:v>
                </c:pt>
                <c:pt idx="779">
                  <c:v>780</c:v>
                </c:pt>
                <c:pt idx="780">
                  <c:v>781</c:v>
                </c:pt>
                <c:pt idx="781">
                  <c:v>782</c:v>
                </c:pt>
                <c:pt idx="782">
                  <c:v>783</c:v>
                </c:pt>
                <c:pt idx="783">
                  <c:v>784</c:v>
                </c:pt>
                <c:pt idx="784">
                  <c:v>785</c:v>
                </c:pt>
                <c:pt idx="785">
                  <c:v>786</c:v>
                </c:pt>
                <c:pt idx="786">
                  <c:v>787</c:v>
                </c:pt>
                <c:pt idx="787">
                  <c:v>788</c:v>
                </c:pt>
                <c:pt idx="788">
                  <c:v>789</c:v>
                </c:pt>
                <c:pt idx="789">
                  <c:v>790</c:v>
                </c:pt>
                <c:pt idx="790">
                  <c:v>791</c:v>
                </c:pt>
                <c:pt idx="791">
                  <c:v>792</c:v>
                </c:pt>
                <c:pt idx="792">
                  <c:v>793</c:v>
                </c:pt>
                <c:pt idx="793">
                  <c:v>794</c:v>
                </c:pt>
                <c:pt idx="794">
                  <c:v>795</c:v>
                </c:pt>
                <c:pt idx="795">
                  <c:v>796</c:v>
                </c:pt>
                <c:pt idx="796">
                  <c:v>797</c:v>
                </c:pt>
                <c:pt idx="797">
                  <c:v>798</c:v>
                </c:pt>
                <c:pt idx="798">
                  <c:v>799</c:v>
                </c:pt>
                <c:pt idx="799">
                  <c:v>800</c:v>
                </c:pt>
                <c:pt idx="800">
                  <c:v>801</c:v>
                </c:pt>
                <c:pt idx="801">
                  <c:v>802</c:v>
                </c:pt>
                <c:pt idx="802">
                  <c:v>803</c:v>
                </c:pt>
                <c:pt idx="803">
                  <c:v>804</c:v>
                </c:pt>
                <c:pt idx="804">
                  <c:v>805</c:v>
                </c:pt>
                <c:pt idx="805">
                  <c:v>806</c:v>
                </c:pt>
                <c:pt idx="806">
                  <c:v>807</c:v>
                </c:pt>
                <c:pt idx="807">
                  <c:v>808</c:v>
                </c:pt>
                <c:pt idx="808">
                  <c:v>809</c:v>
                </c:pt>
                <c:pt idx="809">
                  <c:v>810</c:v>
                </c:pt>
                <c:pt idx="810">
                  <c:v>811</c:v>
                </c:pt>
                <c:pt idx="811">
                  <c:v>812</c:v>
                </c:pt>
                <c:pt idx="812">
                  <c:v>813</c:v>
                </c:pt>
                <c:pt idx="813">
                  <c:v>814</c:v>
                </c:pt>
                <c:pt idx="814">
                  <c:v>815</c:v>
                </c:pt>
                <c:pt idx="815">
                  <c:v>816</c:v>
                </c:pt>
                <c:pt idx="816">
                  <c:v>817</c:v>
                </c:pt>
                <c:pt idx="817">
                  <c:v>818</c:v>
                </c:pt>
                <c:pt idx="818">
                  <c:v>819</c:v>
                </c:pt>
                <c:pt idx="819">
                  <c:v>820</c:v>
                </c:pt>
                <c:pt idx="820">
                  <c:v>821</c:v>
                </c:pt>
                <c:pt idx="821">
                  <c:v>822</c:v>
                </c:pt>
                <c:pt idx="822">
                  <c:v>823</c:v>
                </c:pt>
                <c:pt idx="823">
                  <c:v>824</c:v>
                </c:pt>
                <c:pt idx="824">
                  <c:v>825</c:v>
                </c:pt>
                <c:pt idx="825">
                  <c:v>826</c:v>
                </c:pt>
                <c:pt idx="826">
                  <c:v>827</c:v>
                </c:pt>
                <c:pt idx="827">
                  <c:v>828</c:v>
                </c:pt>
                <c:pt idx="828">
                  <c:v>829</c:v>
                </c:pt>
                <c:pt idx="829">
                  <c:v>830</c:v>
                </c:pt>
                <c:pt idx="830">
                  <c:v>831</c:v>
                </c:pt>
                <c:pt idx="831">
                  <c:v>832</c:v>
                </c:pt>
                <c:pt idx="832">
                  <c:v>833</c:v>
                </c:pt>
                <c:pt idx="833">
                  <c:v>834</c:v>
                </c:pt>
                <c:pt idx="834">
                  <c:v>835</c:v>
                </c:pt>
                <c:pt idx="835">
                  <c:v>836</c:v>
                </c:pt>
                <c:pt idx="836">
                  <c:v>837</c:v>
                </c:pt>
                <c:pt idx="837">
                  <c:v>838</c:v>
                </c:pt>
                <c:pt idx="838">
                  <c:v>839</c:v>
                </c:pt>
                <c:pt idx="839">
                  <c:v>840</c:v>
                </c:pt>
                <c:pt idx="840">
                  <c:v>841</c:v>
                </c:pt>
                <c:pt idx="841">
                  <c:v>842</c:v>
                </c:pt>
                <c:pt idx="842">
                  <c:v>843</c:v>
                </c:pt>
                <c:pt idx="843">
                  <c:v>844</c:v>
                </c:pt>
                <c:pt idx="844">
                  <c:v>845</c:v>
                </c:pt>
                <c:pt idx="845">
                  <c:v>846</c:v>
                </c:pt>
                <c:pt idx="846">
                  <c:v>847</c:v>
                </c:pt>
                <c:pt idx="847">
                  <c:v>848</c:v>
                </c:pt>
                <c:pt idx="848">
                  <c:v>849</c:v>
                </c:pt>
                <c:pt idx="849">
                  <c:v>850</c:v>
                </c:pt>
                <c:pt idx="850">
                  <c:v>851</c:v>
                </c:pt>
                <c:pt idx="851">
                  <c:v>852</c:v>
                </c:pt>
                <c:pt idx="852">
                  <c:v>853</c:v>
                </c:pt>
                <c:pt idx="853">
                  <c:v>854</c:v>
                </c:pt>
                <c:pt idx="854">
                  <c:v>855</c:v>
                </c:pt>
                <c:pt idx="855">
                  <c:v>856</c:v>
                </c:pt>
                <c:pt idx="856">
                  <c:v>857</c:v>
                </c:pt>
                <c:pt idx="857">
                  <c:v>858</c:v>
                </c:pt>
                <c:pt idx="858">
                  <c:v>859</c:v>
                </c:pt>
                <c:pt idx="859">
                  <c:v>860</c:v>
                </c:pt>
                <c:pt idx="860">
                  <c:v>861</c:v>
                </c:pt>
                <c:pt idx="861">
                  <c:v>862</c:v>
                </c:pt>
                <c:pt idx="862">
                  <c:v>863</c:v>
                </c:pt>
                <c:pt idx="863">
                  <c:v>864</c:v>
                </c:pt>
                <c:pt idx="864">
                  <c:v>865</c:v>
                </c:pt>
                <c:pt idx="865">
                  <c:v>866</c:v>
                </c:pt>
                <c:pt idx="866">
                  <c:v>867</c:v>
                </c:pt>
                <c:pt idx="867">
                  <c:v>868</c:v>
                </c:pt>
                <c:pt idx="868">
                  <c:v>869</c:v>
                </c:pt>
                <c:pt idx="869">
                  <c:v>870</c:v>
                </c:pt>
                <c:pt idx="870">
                  <c:v>871</c:v>
                </c:pt>
                <c:pt idx="871">
                  <c:v>872</c:v>
                </c:pt>
                <c:pt idx="872">
                  <c:v>873</c:v>
                </c:pt>
                <c:pt idx="873">
                  <c:v>874</c:v>
                </c:pt>
                <c:pt idx="874">
                  <c:v>875</c:v>
                </c:pt>
                <c:pt idx="875">
                  <c:v>876</c:v>
                </c:pt>
                <c:pt idx="876">
                  <c:v>877</c:v>
                </c:pt>
                <c:pt idx="877">
                  <c:v>878</c:v>
                </c:pt>
                <c:pt idx="878">
                  <c:v>879</c:v>
                </c:pt>
                <c:pt idx="879">
                  <c:v>880</c:v>
                </c:pt>
                <c:pt idx="880">
                  <c:v>881</c:v>
                </c:pt>
                <c:pt idx="881">
                  <c:v>882</c:v>
                </c:pt>
                <c:pt idx="882">
                  <c:v>883</c:v>
                </c:pt>
                <c:pt idx="883">
                  <c:v>884</c:v>
                </c:pt>
                <c:pt idx="884">
                  <c:v>885</c:v>
                </c:pt>
                <c:pt idx="885">
                  <c:v>886</c:v>
                </c:pt>
                <c:pt idx="886">
                  <c:v>887</c:v>
                </c:pt>
                <c:pt idx="887">
                  <c:v>888</c:v>
                </c:pt>
                <c:pt idx="888">
                  <c:v>889</c:v>
                </c:pt>
                <c:pt idx="889">
                  <c:v>890</c:v>
                </c:pt>
                <c:pt idx="890">
                  <c:v>891</c:v>
                </c:pt>
                <c:pt idx="891">
                  <c:v>892</c:v>
                </c:pt>
                <c:pt idx="892">
                  <c:v>893</c:v>
                </c:pt>
                <c:pt idx="893">
                  <c:v>894</c:v>
                </c:pt>
                <c:pt idx="894">
                  <c:v>895</c:v>
                </c:pt>
                <c:pt idx="895">
                  <c:v>896</c:v>
                </c:pt>
                <c:pt idx="896">
                  <c:v>897</c:v>
                </c:pt>
                <c:pt idx="897">
                  <c:v>898</c:v>
                </c:pt>
                <c:pt idx="898">
                  <c:v>899</c:v>
                </c:pt>
              </c:numCache>
            </c:numRef>
          </c:cat>
          <c:val>
            <c:numRef>
              <c:f>웹서핑_data!$G$3:$G$902</c:f>
              <c:numCache>
                <c:formatCode>General</c:formatCode>
                <c:ptCount val="900"/>
                <c:pt idx="0">
                  <c:v>81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3628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26520</c:v>
                </c:pt>
                <c:pt idx="10">
                  <c:v>20220</c:v>
                </c:pt>
                <c:pt idx="11">
                  <c:v>0</c:v>
                </c:pt>
                <c:pt idx="12">
                  <c:v>0</c:v>
                </c:pt>
                <c:pt idx="13">
                  <c:v>26635</c:v>
                </c:pt>
                <c:pt idx="14">
                  <c:v>0</c:v>
                </c:pt>
                <c:pt idx="15">
                  <c:v>29205</c:v>
                </c:pt>
                <c:pt idx="16">
                  <c:v>25600</c:v>
                </c:pt>
                <c:pt idx="17">
                  <c:v>26730</c:v>
                </c:pt>
                <c:pt idx="18">
                  <c:v>26725</c:v>
                </c:pt>
                <c:pt idx="19">
                  <c:v>51560</c:v>
                </c:pt>
                <c:pt idx="20">
                  <c:v>19940</c:v>
                </c:pt>
                <c:pt idx="21">
                  <c:v>26510</c:v>
                </c:pt>
                <c:pt idx="22">
                  <c:v>0</c:v>
                </c:pt>
                <c:pt idx="23">
                  <c:v>4258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3674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25990</c:v>
                </c:pt>
                <c:pt idx="32">
                  <c:v>7630</c:v>
                </c:pt>
                <c:pt idx="33">
                  <c:v>0</c:v>
                </c:pt>
                <c:pt idx="34">
                  <c:v>21880</c:v>
                </c:pt>
                <c:pt idx="35">
                  <c:v>39065</c:v>
                </c:pt>
                <c:pt idx="36">
                  <c:v>0</c:v>
                </c:pt>
                <c:pt idx="37">
                  <c:v>47267</c:v>
                </c:pt>
                <c:pt idx="38">
                  <c:v>8848</c:v>
                </c:pt>
                <c:pt idx="39">
                  <c:v>26735</c:v>
                </c:pt>
                <c:pt idx="40">
                  <c:v>0</c:v>
                </c:pt>
                <c:pt idx="41">
                  <c:v>26720</c:v>
                </c:pt>
                <c:pt idx="42">
                  <c:v>31590</c:v>
                </c:pt>
                <c:pt idx="43">
                  <c:v>2578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25020</c:v>
                </c:pt>
                <c:pt idx="48">
                  <c:v>0</c:v>
                </c:pt>
                <c:pt idx="49">
                  <c:v>0</c:v>
                </c:pt>
                <c:pt idx="50">
                  <c:v>23252</c:v>
                </c:pt>
                <c:pt idx="51">
                  <c:v>7871</c:v>
                </c:pt>
                <c:pt idx="52">
                  <c:v>23404</c:v>
                </c:pt>
                <c:pt idx="53">
                  <c:v>2316</c:v>
                </c:pt>
                <c:pt idx="54">
                  <c:v>24828</c:v>
                </c:pt>
                <c:pt idx="55">
                  <c:v>0</c:v>
                </c:pt>
                <c:pt idx="56">
                  <c:v>31230</c:v>
                </c:pt>
                <c:pt idx="57">
                  <c:v>19845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17822</c:v>
                </c:pt>
                <c:pt idx="63">
                  <c:v>277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21758</c:v>
                </c:pt>
                <c:pt idx="76">
                  <c:v>3301</c:v>
                </c:pt>
                <c:pt idx="77">
                  <c:v>0</c:v>
                </c:pt>
                <c:pt idx="78">
                  <c:v>0</c:v>
                </c:pt>
                <c:pt idx="79">
                  <c:v>1895</c:v>
                </c:pt>
                <c:pt idx="80">
                  <c:v>0</c:v>
                </c:pt>
                <c:pt idx="81">
                  <c:v>0</c:v>
                </c:pt>
                <c:pt idx="82">
                  <c:v>22016</c:v>
                </c:pt>
                <c:pt idx="83">
                  <c:v>16395</c:v>
                </c:pt>
                <c:pt idx="84">
                  <c:v>0</c:v>
                </c:pt>
                <c:pt idx="85">
                  <c:v>0</c:v>
                </c:pt>
                <c:pt idx="86">
                  <c:v>18860</c:v>
                </c:pt>
                <c:pt idx="87">
                  <c:v>0</c:v>
                </c:pt>
                <c:pt idx="88">
                  <c:v>1907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16731</c:v>
                </c:pt>
                <c:pt idx="94">
                  <c:v>0</c:v>
                </c:pt>
                <c:pt idx="95">
                  <c:v>4129</c:v>
                </c:pt>
                <c:pt idx="96">
                  <c:v>0</c:v>
                </c:pt>
                <c:pt idx="97">
                  <c:v>0</c:v>
                </c:pt>
                <c:pt idx="98">
                  <c:v>1015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3205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720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15825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605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32520</c:v>
                </c:pt>
                <c:pt idx="129">
                  <c:v>28581</c:v>
                </c:pt>
                <c:pt idx="130">
                  <c:v>22795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25520</c:v>
                </c:pt>
                <c:pt idx="135">
                  <c:v>5250</c:v>
                </c:pt>
                <c:pt idx="136">
                  <c:v>0</c:v>
                </c:pt>
                <c:pt idx="137">
                  <c:v>0</c:v>
                </c:pt>
                <c:pt idx="138">
                  <c:v>8358</c:v>
                </c:pt>
                <c:pt idx="139">
                  <c:v>0</c:v>
                </c:pt>
                <c:pt idx="140">
                  <c:v>18410</c:v>
                </c:pt>
                <c:pt idx="141">
                  <c:v>0</c:v>
                </c:pt>
                <c:pt idx="142">
                  <c:v>16920</c:v>
                </c:pt>
                <c:pt idx="143">
                  <c:v>27485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25704</c:v>
                </c:pt>
                <c:pt idx="154">
                  <c:v>0</c:v>
                </c:pt>
                <c:pt idx="155">
                  <c:v>0</c:v>
                </c:pt>
                <c:pt idx="156">
                  <c:v>5440</c:v>
                </c:pt>
                <c:pt idx="157">
                  <c:v>0</c:v>
                </c:pt>
                <c:pt idx="158">
                  <c:v>0</c:v>
                </c:pt>
                <c:pt idx="159">
                  <c:v>29543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25696</c:v>
                </c:pt>
                <c:pt idx="171">
                  <c:v>0</c:v>
                </c:pt>
                <c:pt idx="172">
                  <c:v>0</c:v>
                </c:pt>
                <c:pt idx="173">
                  <c:v>2960</c:v>
                </c:pt>
                <c:pt idx="174">
                  <c:v>0</c:v>
                </c:pt>
                <c:pt idx="175">
                  <c:v>14045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20740</c:v>
                </c:pt>
                <c:pt idx="192">
                  <c:v>12845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25068</c:v>
                </c:pt>
                <c:pt idx="206">
                  <c:v>0</c:v>
                </c:pt>
                <c:pt idx="207">
                  <c:v>14070</c:v>
                </c:pt>
                <c:pt idx="208">
                  <c:v>0</c:v>
                </c:pt>
                <c:pt idx="209">
                  <c:v>0</c:v>
                </c:pt>
                <c:pt idx="210">
                  <c:v>16635</c:v>
                </c:pt>
                <c:pt idx="211">
                  <c:v>36779</c:v>
                </c:pt>
                <c:pt idx="212">
                  <c:v>19735</c:v>
                </c:pt>
                <c:pt idx="213">
                  <c:v>541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2649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25806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1760</c:v>
                </c:pt>
                <c:pt idx="244">
                  <c:v>13325</c:v>
                </c:pt>
                <c:pt idx="245">
                  <c:v>4560</c:v>
                </c:pt>
                <c:pt idx="246">
                  <c:v>0</c:v>
                </c:pt>
                <c:pt idx="247">
                  <c:v>0</c:v>
                </c:pt>
                <c:pt idx="248">
                  <c:v>24650</c:v>
                </c:pt>
                <c:pt idx="249">
                  <c:v>3880</c:v>
                </c:pt>
                <c:pt idx="250">
                  <c:v>0</c:v>
                </c:pt>
                <c:pt idx="251">
                  <c:v>0</c:v>
                </c:pt>
                <c:pt idx="252">
                  <c:v>26237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2521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29135</c:v>
                </c:pt>
                <c:pt idx="268">
                  <c:v>25063</c:v>
                </c:pt>
                <c:pt idx="269">
                  <c:v>1395</c:v>
                </c:pt>
                <c:pt idx="270">
                  <c:v>0</c:v>
                </c:pt>
                <c:pt idx="271">
                  <c:v>0</c:v>
                </c:pt>
                <c:pt idx="272">
                  <c:v>2564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20301</c:v>
                </c:pt>
                <c:pt idx="280">
                  <c:v>5866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26855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26545</c:v>
                </c:pt>
                <c:pt idx="309">
                  <c:v>0</c:v>
                </c:pt>
                <c:pt idx="310">
                  <c:v>2560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10740</c:v>
                </c:pt>
                <c:pt idx="324">
                  <c:v>27296</c:v>
                </c:pt>
                <c:pt idx="325">
                  <c:v>1969</c:v>
                </c:pt>
                <c:pt idx="326">
                  <c:v>0</c:v>
                </c:pt>
                <c:pt idx="327">
                  <c:v>34355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2597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25625</c:v>
                </c:pt>
                <c:pt idx="336">
                  <c:v>0</c:v>
                </c:pt>
                <c:pt idx="337">
                  <c:v>0</c:v>
                </c:pt>
                <c:pt idx="338">
                  <c:v>2601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26388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2685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25521</c:v>
                </c:pt>
                <c:pt idx="416">
                  <c:v>0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25995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2611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2568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2617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2632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25862</c:v>
                </c:pt>
                <c:pt idx="498">
                  <c:v>0</c:v>
                </c:pt>
                <c:pt idx="499">
                  <c:v>9995</c:v>
                </c:pt>
                <c:pt idx="500">
                  <c:v>0</c:v>
                </c:pt>
                <c:pt idx="501">
                  <c:v>13325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23820</c:v>
                </c:pt>
                <c:pt idx="506">
                  <c:v>200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26165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14222</c:v>
                </c:pt>
                <c:pt idx="520">
                  <c:v>56</c:v>
                </c:pt>
                <c:pt idx="521">
                  <c:v>0</c:v>
                </c:pt>
                <c:pt idx="522">
                  <c:v>13525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0</c:v>
                </c:pt>
                <c:pt idx="546">
                  <c:v>19042</c:v>
                </c:pt>
                <c:pt idx="547">
                  <c:v>6251</c:v>
                </c:pt>
                <c:pt idx="548">
                  <c:v>0</c:v>
                </c:pt>
                <c:pt idx="549">
                  <c:v>0</c:v>
                </c:pt>
                <c:pt idx="550">
                  <c:v>7719</c:v>
                </c:pt>
                <c:pt idx="551">
                  <c:v>0</c:v>
                </c:pt>
                <c:pt idx="552">
                  <c:v>0</c:v>
                </c:pt>
                <c:pt idx="553">
                  <c:v>19905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23889</c:v>
                </c:pt>
                <c:pt idx="559">
                  <c:v>1904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5230</c:v>
                </c:pt>
                <c:pt idx="567">
                  <c:v>0</c:v>
                </c:pt>
                <c:pt idx="568">
                  <c:v>14280</c:v>
                </c:pt>
                <c:pt idx="569">
                  <c:v>0</c:v>
                </c:pt>
                <c:pt idx="570">
                  <c:v>22852</c:v>
                </c:pt>
                <c:pt idx="571">
                  <c:v>1688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22280</c:v>
                </c:pt>
                <c:pt idx="582">
                  <c:v>2503</c:v>
                </c:pt>
                <c:pt idx="583">
                  <c:v>300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130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0</c:v>
                </c:pt>
                <c:pt idx="594">
                  <c:v>2555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120</c:v>
                </c:pt>
                <c:pt idx="600">
                  <c:v>0</c:v>
                </c:pt>
                <c:pt idx="601">
                  <c:v>0</c:v>
                </c:pt>
                <c:pt idx="602">
                  <c:v>1020</c:v>
                </c:pt>
                <c:pt idx="603">
                  <c:v>0</c:v>
                </c:pt>
                <c:pt idx="604">
                  <c:v>1525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23589</c:v>
                </c:pt>
                <c:pt idx="619">
                  <c:v>957</c:v>
                </c:pt>
                <c:pt idx="620">
                  <c:v>13165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22931</c:v>
                </c:pt>
                <c:pt idx="631">
                  <c:v>180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10096</c:v>
                </c:pt>
                <c:pt idx="649">
                  <c:v>0</c:v>
                </c:pt>
                <c:pt idx="650">
                  <c:v>1745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25472</c:v>
                </c:pt>
                <c:pt idx="667">
                  <c:v>0</c:v>
                </c:pt>
                <c:pt idx="668">
                  <c:v>160</c:v>
                </c:pt>
                <c:pt idx="669">
                  <c:v>0</c:v>
                </c:pt>
                <c:pt idx="670">
                  <c:v>13525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21343</c:v>
                </c:pt>
                <c:pt idx="676">
                  <c:v>0</c:v>
                </c:pt>
                <c:pt idx="677">
                  <c:v>0</c:v>
                </c:pt>
                <c:pt idx="678">
                  <c:v>20681</c:v>
                </c:pt>
                <c:pt idx="679">
                  <c:v>0</c:v>
                </c:pt>
                <c:pt idx="680">
                  <c:v>0</c:v>
                </c:pt>
                <c:pt idx="681">
                  <c:v>25630</c:v>
                </c:pt>
                <c:pt idx="682">
                  <c:v>0</c:v>
                </c:pt>
                <c:pt idx="683">
                  <c:v>26035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0</c:v>
                </c:pt>
                <c:pt idx="715">
                  <c:v>0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11798</c:v>
                </c:pt>
                <c:pt idx="742">
                  <c:v>792</c:v>
                </c:pt>
                <c:pt idx="743">
                  <c:v>1782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9749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31562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1537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0</c:v>
                </c:pt>
                <c:pt idx="770">
                  <c:v>23045</c:v>
                </c:pt>
                <c:pt idx="771">
                  <c:v>3123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0</c:v>
                </c:pt>
                <c:pt idx="782">
                  <c:v>0</c:v>
                </c:pt>
                <c:pt idx="783">
                  <c:v>23585</c:v>
                </c:pt>
                <c:pt idx="784">
                  <c:v>1974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0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0</c:v>
                </c:pt>
                <c:pt idx="841">
                  <c:v>0</c:v>
                </c:pt>
                <c:pt idx="842">
                  <c:v>0</c:v>
                </c:pt>
                <c:pt idx="843">
                  <c:v>0</c:v>
                </c:pt>
                <c:pt idx="844">
                  <c:v>24393</c:v>
                </c:pt>
                <c:pt idx="845">
                  <c:v>8445</c:v>
                </c:pt>
                <c:pt idx="846">
                  <c:v>0</c:v>
                </c:pt>
                <c:pt idx="847">
                  <c:v>0</c:v>
                </c:pt>
                <c:pt idx="848">
                  <c:v>0</c:v>
                </c:pt>
                <c:pt idx="849">
                  <c:v>0</c:v>
                </c:pt>
                <c:pt idx="850">
                  <c:v>0</c:v>
                </c:pt>
                <c:pt idx="851">
                  <c:v>0</c:v>
                </c:pt>
                <c:pt idx="852">
                  <c:v>0</c:v>
                </c:pt>
                <c:pt idx="853">
                  <c:v>0</c:v>
                </c:pt>
                <c:pt idx="854">
                  <c:v>0</c:v>
                </c:pt>
                <c:pt idx="855">
                  <c:v>0</c:v>
                </c:pt>
                <c:pt idx="856">
                  <c:v>0</c:v>
                </c:pt>
                <c:pt idx="857">
                  <c:v>10842</c:v>
                </c:pt>
                <c:pt idx="858">
                  <c:v>0</c:v>
                </c:pt>
                <c:pt idx="859">
                  <c:v>0</c:v>
                </c:pt>
                <c:pt idx="860">
                  <c:v>1090</c:v>
                </c:pt>
                <c:pt idx="861">
                  <c:v>0</c:v>
                </c:pt>
                <c:pt idx="862">
                  <c:v>2990</c:v>
                </c:pt>
                <c:pt idx="863">
                  <c:v>0</c:v>
                </c:pt>
                <c:pt idx="864">
                  <c:v>0</c:v>
                </c:pt>
                <c:pt idx="865">
                  <c:v>26360</c:v>
                </c:pt>
                <c:pt idx="866">
                  <c:v>0</c:v>
                </c:pt>
                <c:pt idx="867">
                  <c:v>16560</c:v>
                </c:pt>
                <c:pt idx="868">
                  <c:v>0</c:v>
                </c:pt>
                <c:pt idx="869">
                  <c:v>26075</c:v>
                </c:pt>
                <c:pt idx="870">
                  <c:v>0</c:v>
                </c:pt>
                <c:pt idx="871">
                  <c:v>25705</c:v>
                </c:pt>
                <c:pt idx="872">
                  <c:v>9780</c:v>
                </c:pt>
                <c:pt idx="873">
                  <c:v>0</c:v>
                </c:pt>
                <c:pt idx="874">
                  <c:v>26675</c:v>
                </c:pt>
                <c:pt idx="875">
                  <c:v>0</c:v>
                </c:pt>
                <c:pt idx="876">
                  <c:v>0</c:v>
                </c:pt>
                <c:pt idx="877">
                  <c:v>11770</c:v>
                </c:pt>
                <c:pt idx="878">
                  <c:v>0</c:v>
                </c:pt>
                <c:pt idx="879">
                  <c:v>0</c:v>
                </c:pt>
                <c:pt idx="880">
                  <c:v>1120</c:v>
                </c:pt>
                <c:pt idx="881">
                  <c:v>0</c:v>
                </c:pt>
                <c:pt idx="882">
                  <c:v>3390</c:v>
                </c:pt>
                <c:pt idx="883">
                  <c:v>0</c:v>
                </c:pt>
                <c:pt idx="884">
                  <c:v>1760</c:v>
                </c:pt>
                <c:pt idx="885">
                  <c:v>0</c:v>
                </c:pt>
                <c:pt idx="886">
                  <c:v>14405</c:v>
                </c:pt>
                <c:pt idx="887">
                  <c:v>360</c:v>
                </c:pt>
                <c:pt idx="888">
                  <c:v>0</c:v>
                </c:pt>
                <c:pt idx="889">
                  <c:v>0</c:v>
                </c:pt>
                <c:pt idx="890">
                  <c:v>0</c:v>
                </c:pt>
                <c:pt idx="891">
                  <c:v>0</c:v>
                </c:pt>
                <c:pt idx="892">
                  <c:v>12256</c:v>
                </c:pt>
                <c:pt idx="893">
                  <c:v>1125</c:v>
                </c:pt>
                <c:pt idx="894">
                  <c:v>3565</c:v>
                </c:pt>
                <c:pt idx="895">
                  <c:v>520</c:v>
                </c:pt>
                <c:pt idx="896">
                  <c:v>0</c:v>
                </c:pt>
                <c:pt idx="897">
                  <c:v>0</c:v>
                </c:pt>
                <c:pt idx="898">
                  <c:v>618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159385088"/>
        <c:axId val="162562624"/>
      </c:barChart>
      <c:catAx>
        <c:axId val="1593850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defRPr>
            </a:pPr>
            <a:endParaRPr lang="ko-KR"/>
          </a:p>
        </c:txPr>
        <c:crossAx val="162562624"/>
        <c:crosses val="autoZero"/>
        <c:auto val="1"/>
        <c:lblAlgn val="ctr"/>
        <c:lblOffset val="100"/>
        <c:noMultiLvlLbl val="1"/>
      </c:catAx>
      <c:valAx>
        <c:axId val="162562624"/>
        <c:scaling>
          <c:orientation val="minMax"/>
          <c:max val="100000"/>
        </c:scaling>
        <c:delete val="0"/>
        <c:axPos val="l"/>
        <c:majorGridlines>
          <c:spPr>
            <a:ln>
              <a:solidFill>
                <a:srgbClr val="B3B3B3"/>
              </a:solidFill>
            </a:ln>
          </c:spPr>
        </c:majorGridlines>
        <c:numFmt formatCode="General" sourceLinked="0"/>
        <c:majorTickMark val="out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defRPr>
            </a:pPr>
            <a:endParaRPr lang="ko-KR"/>
          </a:p>
        </c:txPr>
        <c:crossAx val="159385088"/>
        <c:crossesAt val="1"/>
        <c:crossBetween val="midCat"/>
      </c:valAx>
      <c:spPr>
        <a:noFill/>
        <a:ln>
          <a:solidFill>
            <a:srgbClr val="B3B3B3"/>
          </a:solidFill>
        </a:ln>
      </c:spPr>
    </c:plotArea>
    <c:legend>
      <c:legendPos val="r"/>
      <c:layout>
        <c:manualLayout>
          <c:xMode val="edge"/>
          <c:yMode val="edge"/>
          <c:x val="0.72463"/>
          <c:y val="6.186689814814815E-2"/>
          <c:w val="0.24454851851851853"/>
          <c:h val="0.12292777777777777"/>
        </c:manualLayout>
      </c:layout>
      <c:overlay val="0"/>
      <c:spPr>
        <a:noFill/>
        <a:ln>
          <a:noFill/>
        </a:ln>
      </c:spPr>
    </c:legend>
    <c:plotVisOnly val="1"/>
    <c:dispBlanksAs val="gap"/>
    <c:showDLblsOverMax val="1"/>
  </c:chart>
  <c:spPr>
    <a:solidFill>
      <a:srgbClr val="FFFFFF"/>
    </a:solidFill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en-US" sz="1200"/>
              <a:t>Ransomeware only</a:t>
            </a:r>
          </a:p>
        </c:rich>
      </c:tx>
      <c:layout/>
      <c:overlay val="0"/>
    </c:title>
    <c:autoTitleDeleted val="0"/>
    <c:plotArea>
      <c:layout/>
      <c:areaChart>
        <c:grouping val="standard"/>
        <c:varyColors val="0"/>
        <c:ser>
          <c:idx val="2"/>
          <c:order val="2"/>
          <c:tx>
            <c:strRef>
              <c:f>Sheet1!$P$1</c:f>
              <c:strCache>
                <c:ptCount val="1"/>
                <c:pt idx="0">
                  <c:v>Prob</c:v>
                </c:pt>
              </c:strCache>
            </c:strRef>
          </c:tx>
          <c:spPr>
            <a:ln w="25400">
              <a:noFill/>
            </a:ln>
          </c:spPr>
          <c:val>
            <c:numRef>
              <c:f>Sheet1!$P$2:$P$11</c:f>
              <c:numCache>
                <c:formatCode>General</c:formatCode>
                <c:ptCount val="10"/>
                <c:pt idx="0">
                  <c:v>15</c:v>
                </c:pt>
                <c:pt idx="1">
                  <c:v>20</c:v>
                </c:pt>
                <c:pt idx="2">
                  <c:v>25</c:v>
                </c:pt>
                <c:pt idx="3">
                  <c:v>40</c:v>
                </c:pt>
                <c:pt idx="4">
                  <c:v>60</c:v>
                </c:pt>
                <c:pt idx="5">
                  <c:v>80</c:v>
                </c:pt>
                <c:pt idx="6">
                  <c:v>90</c:v>
                </c:pt>
                <c:pt idx="7">
                  <c:v>98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ser>
          <c:idx val="3"/>
          <c:order val="3"/>
          <c:tx>
            <c:strRef>
              <c:f>Sheet1!$P$1</c:f>
              <c:strCache>
                <c:ptCount val="1"/>
                <c:pt idx="0">
                  <c:v>Prob</c:v>
                </c:pt>
              </c:strCache>
            </c:strRef>
          </c:tx>
          <c:spPr>
            <a:ln w="25400">
              <a:noFill/>
            </a:ln>
          </c:spPr>
          <c:val>
            <c:numRef>
              <c:f>Sheet1!$P$2:$P$11</c:f>
              <c:numCache>
                <c:formatCode>General</c:formatCode>
                <c:ptCount val="10"/>
                <c:pt idx="0">
                  <c:v>15</c:v>
                </c:pt>
                <c:pt idx="1">
                  <c:v>20</c:v>
                </c:pt>
                <c:pt idx="2">
                  <c:v>25</c:v>
                </c:pt>
                <c:pt idx="3">
                  <c:v>40</c:v>
                </c:pt>
                <c:pt idx="4">
                  <c:v>60</c:v>
                </c:pt>
                <c:pt idx="5">
                  <c:v>80</c:v>
                </c:pt>
                <c:pt idx="6">
                  <c:v>90</c:v>
                </c:pt>
                <c:pt idx="7">
                  <c:v>98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ser>
          <c:idx val="1"/>
          <c:order val="1"/>
          <c:tx>
            <c:strRef>
              <c:f>Sheet1!$P$1</c:f>
              <c:strCache>
                <c:ptCount val="1"/>
                <c:pt idx="0">
                  <c:v>Prob</c:v>
                </c:pt>
              </c:strCache>
            </c:strRef>
          </c:tx>
          <c:spPr>
            <a:ln w="25400">
              <a:noFill/>
            </a:ln>
          </c:spPr>
          <c:val>
            <c:numRef>
              <c:f>Sheet1!$P$2:$P$11</c:f>
              <c:numCache>
                <c:formatCode>General</c:formatCode>
                <c:ptCount val="10"/>
                <c:pt idx="0">
                  <c:v>15</c:v>
                </c:pt>
                <c:pt idx="1">
                  <c:v>20</c:v>
                </c:pt>
                <c:pt idx="2">
                  <c:v>25</c:v>
                </c:pt>
                <c:pt idx="3">
                  <c:v>40</c:v>
                </c:pt>
                <c:pt idx="4">
                  <c:v>60</c:v>
                </c:pt>
                <c:pt idx="5">
                  <c:v>80</c:v>
                </c:pt>
                <c:pt idx="6">
                  <c:v>90</c:v>
                </c:pt>
                <c:pt idx="7">
                  <c:v>98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ser>
          <c:idx val="0"/>
          <c:order val="0"/>
          <c:tx>
            <c:strRef>
              <c:f>Sheet1!$P$1</c:f>
              <c:strCache>
                <c:ptCount val="1"/>
                <c:pt idx="0">
                  <c:v>Prob</c:v>
                </c:pt>
              </c:strCache>
            </c:strRef>
          </c:tx>
          <c:val>
            <c:numRef>
              <c:f>Sheet1!$P$2:$P$11</c:f>
              <c:numCache>
                <c:formatCode>General</c:formatCode>
                <c:ptCount val="10"/>
                <c:pt idx="0">
                  <c:v>15</c:v>
                </c:pt>
                <c:pt idx="1">
                  <c:v>20</c:v>
                </c:pt>
                <c:pt idx="2">
                  <c:v>25</c:v>
                </c:pt>
                <c:pt idx="3">
                  <c:v>40</c:v>
                </c:pt>
                <c:pt idx="4">
                  <c:v>60</c:v>
                </c:pt>
                <c:pt idx="5">
                  <c:v>80</c:v>
                </c:pt>
                <c:pt idx="6">
                  <c:v>90</c:v>
                </c:pt>
                <c:pt idx="7">
                  <c:v>98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8307328"/>
        <c:axId val="114304704"/>
      </c:areaChart>
      <c:catAx>
        <c:axId val="1183073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14304704"/>
        <c:crosses val="autoZero"/>
        <c:auto val="1"/>
        <c:lblAlgn val="ctr"/>
        <c:lblOffset val="100"/>
        <c:noMultiLvlLbl val="0"/>
      </c:catAx>
      <c:valAx>
        <c:axId val="114304704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</a:t>
                </a:r>
                <a:r>
                  <a:rPr lang="en-US" altLang="ko-KR" baseline="0"/>
                  <a:t> probab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18307328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en-US" sz="1200" dirty="0" err="1"/>
              <a:t>Ransomeware</a:t>
            </a:r>
            <a:r>
              <a:rPr lang="en-US" altLang="en-US" sz="1200" baseline="0" dirty="0"/>
              <a:t> + </a:t>
            </a:r>
            <a:r>
              <a:rPr lang="en-US" altLang="en-US" sz="1200" baseline="0" dirty="0" smtClean="0"/>
              <a:t>Cloud Storage</a:t>
            </a:r>
            <a:endParaRPr lang="en-US" altLang="en-US" sz="1200" dirty="0"/>
          </a:p>
        </c:rich>
      </c:tx>
      <c:layout/>
      <c:overlay val="0"/>
    </c:title>
    <c:autoTitleDeleted val="0"/>
    <c:plotArea>
      <c:layout/>
      <c:areaChart>
        <c:grouping val="stacked"/>
        <c:varyColors val="0"/>
        <c:ser>
          <c:idx val="0"/>
          <c:order val="0"/>
          <c:tx>
            <c:strRef>
              <c:f>Sheet1!$AK$1</c:f>
              <c:strCache>
                <c:ptCount val="1"/>
                <c:pt idx="0">
                  <c:v>Prob</c:v>
                </c:pt>
              </c:strCache>
            </c:strRef>
          </c:tx>
          <c:val>
            <c:numRef>
              <c:f>Sheet1!$AK$2:$AK$11</c:f>
              <c:numCache>
                <c:formatCode>General</c:formatCode>
                <c:ptCount val="10"/>
                <c:pt idx="0">
                  <c:v>15</c:v>
                </c:pt>
                <c:pt idx="1">
                  <c:v>25</c:v>
                </c:pt>
                <c:pt idx="2">
                  <c:v>35</c:v>
                </c:pt>
                <c:pt idx="3">
                  <c:v>45</c:v>
                </c:pt>
                <c:pt idx="4">
                  <c:v>50</c:v>
                </c:pt>
                <c:pt idx="5">
                  <c:v>65</c:v>
                </c:pt>
                <c:pt idx="6">
                  <c:v>85</c:v>
                </c:pt>
                <c:pt idx="7">
                  <c:v>99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206336"/>
        <c:axId val="114307008"/>
      </c:areaChart>
      <c:catAx>
        <c:axId val="1202063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14307008"/>
        <c:crosses val="autoZero"/>
        <c:auto val="1"/>
        <c:lblAlgn val="ctr"/>
        <c:lblOffset val="100"/>
        <c:noMultiLvlLbl val="0"/>
      </c:catAx>
      <c:valAx>
        <c:axId val="114307008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20206336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ko-KR" sz="1200"/>
              <a:t>Ransomeware + permanent deletion</a:t>
            </a:r>
            <a:endParaRPr lang="ko-KR" altLang="en-US" sz="1200"/>
          </a:p>
        </c:rich>
      </c:tx>
      <c:layout/>
      <c:overlay val="0"/>
    </c:title>
    <c:autoTitleDeleted val="0"/>
    <c:plotArea>
      <c:layout/>
      <c:areaChart>
        <c:grouping val="stacked"/>
        <c:varyColors val="0"/>
        <c:ser>
          <c:idx val="0"/>
          <c:order val="0"/>
          <c:val>
            <c:numRef>
              <c:f>Sheet1!$AN$2:$AN$11</c:f>
              <c:numCache>
                <c:formatCode>General</c:formatCode>
                <c:ptCount val="10"/>
                <c:pt idx="0">
                  <c:v>20</c:v>
                </c:pt>
                <c:pt idx="1">
                  <c:v>25</c:v>
                </c:pt>
                <c:pt idx="2">
                  <c:v>30</c:v>
                </c:pt>
                <c:pt idx="3">
                  <c:v>45</c:v>
                </c:pt>
                <c:pt idx="4">
                  <c:v>50</c:v>
                </c:pt>
                <c:pt idx="5">
                  <c:v>60</c:v>
                </c:pt>
                <c:pt idx="6">
                  <c:v>90</c:v>
                </c:pt>
                <c:pt idx="7">
                  <c:v>99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206848"/>
        <c:axId val="114309312"/>
      </c:areaChart>
      <c:catAx>
        <c:axId val="1202068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</a:t>
                </a:r>
                <a:r>
                  <a:rPr lang="en-US" altLang="ko-KR" baseline="0"/>
                  <a:t>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14309312"/>
        <c:crosses val="autoZero"/>
        <c:auto val="1"/>
        <c:lblAlgn val="ctr"/>
        <c:lblOffset val="100"/>
        <c:noMultiLvlLbl val="0"/>
      </c:catAx>
      <c:valAx>
        <c:axId val="114309312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</a:t>
                </a:r>
                <a:r>
                  <a:rPr lang="en-US" altLang="ko-KR" baseline="0"/>
                  <a:t>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20206848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en-US" sz="1200"/>
              <a:t>Ransomeware + Install</a:t>
            </a:r>
          </a:p>
        </c:rich>
      </c:tx>
      <c:layout/>
      <c:overlay val="0"/>
    </c:title>
    <c:autoTitleDeleted val="0"/>
    <c:plotArea>
      <c:layout/>
      <c:areaChart>
        <c:grouping val="standard"/>
        <c:varyColors val="0"/>
        <c:ser>
          <c:idx val="0"/>
          <c:order val="0"/>
          <c:tx>
            <c:strRef>
              <c:f>Sheet1!$S$1</c:f>
              <c:strCache>
                <c:ptCount val="1"/>
                <c:pt idx="0">
                  <c:v>Prob</c:v>
                </c:pt>
              </c:strCache>
            </c:strRef>
          </c:tx>
          <c:val>
            <c:numRef>
              <c:f>Sheet1!$S$2:$S$11</c:f>
              <c:numCache>
                <c:formatCode>General</c:formatCode>
                <c:ptCount val="10"/>
                <c:pt idx="0">
                  <c:v>50</c:v>
                </c:pt>
                <c:pt idx="1">
                  <c:v>60</c:v>
                </c:pt>
                <c:pt idx="2">
                  <c:v>70</c:v>
                </c:pt>
                <c:pt idx="3">
                  <c:v>85</c:v>
                </c:pt>
                <c:pt idx="4">
                  <c:v>90</c:v>
                </c:pt>
                <c:pt idx="5">
                  <c:v>95</c:v>
                </c:pt>
                <c:pt idx="6">
                  <c:v>99</c:v>
                </c:pt>
                <c:pt idx="7">
                  <c:v>99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208384"/>
        <c:axId val="120267328"/>
      </c:areaChart>
      <c:catAx>
        <c:axId val="1202083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</a:t>
                </a:r>
                <a:r>
                  <a:rPr lang="en-US" altLang="ko-KR" baseline="0"/>
                  <a:t>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20267328"/>
        <c:crosses val="autoZero"/>
        <c:auto val="1"/>
        <c:lblAlgn val="ctr"/>
        <c:lblOffset val="100"/>
        <c:noMultiLvlLbl val="0"/>
      </c:catAx>
      <c:valAx>
        <c:axId val="120267328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</a:t>
                </a:r>
                <a:r>
                  <a:rPr lang="en-US" altLang="ko-KR" baseline="0"/>
                  <a:t>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20208384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en-US" sz="1200"/>
              <a:t>Ransomeware + Database</a:t>
            </a:r>
          </a:p>
        </c:rich>
      </c:tx>
      <c:layout/>
      <c:overlay val="0"/>
    </c:title>
    <c:autoTitleDeleted val="0"/>
    <c:plotArea>
      <c:layout/>
      <c:areaChart>
        <c:grouping val="stacked"/>
        <c:varyColors val="0"/>
        <c:ser>
          <c:idx val="0"/>
          <c:order val="0"/>
          <c:tx>
            <c:strRef>
              <c:f>Sheet1!$V$1</c:f>
              <c:strCache>
                <c:ptCount val="1"/>
                <c:pt idx="0">
                  <c:v>Prob</c:v>
                </c:pt>
              </c:strCache>
            </c:strRef>
          </c:tx>
          <c:val>
            <c:numRef>
              <c:f>Sheet1!$V$2:$V$11</c:f>
              <c:numCache>
                <c:formatCode>General</c:formatCode>
                <c:ptCount val="10"/>
                <c:pt idx="0">
                  <c:v>15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45</c:v>
                </c:pt>
                <c:pt idx="5">
                  <c:v>60</c:v>
                </c:pt>
                <c:pt idx="6">
                  <c:v>80</c:v>
                </c:pt>
                <c:pt idx="7">
                  <c:v>85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208896"/>
        <c:axId val="120269632"/>
      </c:areaChart>
      <c:catAx>
        <c:axId val="1202088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20269632"/>
        <c:crosses val="autoZero"/>
        <c:auto val="1"/>
        <c:lblAlgn val="ctr"/>
        <c:lblOffset val="100"/>
        <c:noMultiLvlLbl val="0"/>
      </c:catAx>
      <c:valAx>
        <c:axId val="120269632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</a:t>
                </a:r>
                <a:r>
                  <a:rPr lang="en-US" altLang="ko-KR" baseline="0"/>
                  <a:t>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20208896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en-US" sz="1200"/>
              <a:t>Ransomeware + Play movie</a:t>
            </a:r>
          </a:p>
        </c:rich>
      </c:tx>
      <c:layout/>
      <c:overlay val="0"/>
    </c:title>
    <c:autoTitleDeleted val="0"/>
    <c:plotArea>
      <c:layout/>
      <c:areaChart>
        <c:grouping val="stacked"/>
        <c:varyColors val="0"/>
        <c:ser>
          <c:idx val="0"/>
          <c:order val="0"/>
          <c:tx>
            <c:strRef>
              <c:f>Sheet1!$Y$1</c:f>
              <c:strCache>
                <c:ptCount val="1"/>
                <c:pt idx="0">
                  <c:v>Prob</c:v>
                </c:pt>
              </c:strCache>
            </c:strRef>
          </c:tx>
          <c:val>
            <c:numRef>
              <c:f>Sheet1!$Y$2:$Y$11</c:f>
              <c:numCache>
                <c:formatCode>General</c:formatCode>
                <c:ptCount val="10"/>
                <c:pt idx="0">
                  <c:v>20</c:v>
                </c:pt>
                <c:pt idx="1">
                  <c:v>30</c:v>
                </c:pt>
                <c:pt idx="2">
                  <c:v>40</c:v>
                </c:pt>
                <c:pt idx="3">
                  <c:v>50</c:v>
                </c:pt>
                <c:pt idx="4">
                  <c:v>55</c:v>
                </c:pt>
                <c:pt idx="5">
                  <c:v>60</c:v>
                </c:pt>
                <c:pt idx="6">
                  <c:v>70</c:v>
                </c:pt>
                <c:pt idx="7">
                  <c:v>99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110144"/>
        <c:axId val="120271936"/>
      </c:areaChart>
      <c:catAx>
        <c:axId val="1591101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window size (sec)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120271936"/>
        <c:crosses val="autoZero"/>
        <c:auto val="1"/>
        <c:lblAlgn val="ctr"/>
        <c:lblOffset val="100"/>
        <c:noMultiLvlLbl val="0"/>
      </c:catAx>
      <c:valAx>
        <c:axId val="120271936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detection</a:t>
                </a:r>
                <a:r>
                  <a:rPr lang="en-US" altLang="en-US" baseline="0"/>
                  <a:t> probability (%)</a:t>
                </a:r>
                <a:endParaRPr lang="en-US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59110144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en-US" sz="1200"/>
              <a:t>Ransomeware + Outlook Sync</a:t>
            </a:r>
          </a:p>
        </c:rich>
      </c:tx>
      <c:layout/>
      <c:overlay val="0"/>
    </c:title>
    <c:autoTitleDeleted val="0"/>
    <c:plotArea>
      <c:layout/>
      <c:areaChart>
        <c:grouping val="standard"/>
        <c:varyColors val="0"/>
        <c:ser>
          <c:idx val="0"/>
          <c:order val="0"/>
          <c:tx>
            <c:strRef>
              <c:f>Sheet1!$AB$1</c:f>
              <c:strCache>
                <c:ptCount val="1"/>
                <c:pt idx="0">
                  <c:v>Prob</c:v>
                </c:pt>
              </c:strCache>
            </c:strRef>
          </c:tx>
          <c:val>
            <c:numRef>
              <c:f>Sheet1!$AB$2:$AB$11</c:f>
              <c:numCache>
                <c:formatCode>General</c:formatCode>
                <c:ptCount val="10"/>
                <c:pt idx="0">
                  <c:v>15</c:v>
                </c:pt>
                <c:pt idx="1">
                  <c:v>30</c:v>
                </c:pt>
                <c:pt idx="2">
                  <c:v>40</c:v>
                </c:pt>
                <c:pt idx="3">
                  <c:v>50</c:v>
                </c:pt>
                <c:pt idx="4">
                  <c:v>75</c:v>
                </c:pt>
                <c:pt idx="5">
                  <c:v>85</c:v>
                </c:pt>
                <c:pt idx="6">
                  <c:v>99</c:v>
                </c:pt>
                <c:pt idx="7">
                  <c:v>99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110656"/>
        <c:axId val="120274240"/>
      </c:areaChart>
      <c:catAx>
        <c:axId val="1591106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20274240"/>
        <c:crosses val="autoZero"/>
        <c:auto val="1"/>
        <c:lblAlgn val="ctr"/>
        <c:lblOffset val="100"/>
        <c:noMultiLvlLbl val="0"/>
      </c:catAx>
      <c:valAx>
        <c:axId val="120274240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</a:t>
                </a:r>
                <a:r>
                  <a:rPr lang="en-US" altLang="ko-KR" baseline="0"/>
                  <a:t>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59110656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ko-KR" sz="1200"/>
              <a:t>Ransomeware + P2P</a:t>
            </a:r>
            <a:r>
              <a:rPr lang="en-US" altLang="ko-KR" sz="1200" baseline="0"/>
              <a:t> Download</a:t>
            </a:r>
            <a:endParaRPr lang="en-US" altLang="ko-KR" sz="1200"/>
          </a:p>
        </c:rich>
      </c:tx>
      <c:layout/>
      <c:overlay val="0"/>
    </c:title>
    <c:autoTitleDeleted val="0"/>
    <c:plotArea>
      <c:layout/>
      <c:areaChart>
        <c:grouping val="stacked"/>
        <c:varyColors val="0"/>
        <c:ser>
          <c:idx val="0"/>
          <c:order val="0"/>
          <c:val>
            <c:numRef>
              <c:f>Sheet1!$AE$2:$AE$11</c:f>
              <c:numCache>
                <c:formatCode>General</c:formatCode>
                <c:ptCount val="10"/>
                <c:pt idx="0">
                  <c:v>20</c:v>
                </c:pt>
                <c:pt idx="1">
                  <c:v>30</c:v>
                </c:pt>
                <c:pt idx="2">
                  <c:v>40</c:v>
                </c:pt>
                <c:pt idx="3">
                  <c:v>50</c:v>
                </c:pt>
                <c:pt idx="4">
                  <c:v>70</c:v>
                </c:pt>
                <c:pt idx="5">
                  <c:v>90</c:v>
                </c:pt>
                <c:pt idx="6">
                  <c:v>95</c:v>
                </c:pt>
                <c:pt idx="7">
                  <c:v>99</c:v>
                </c:pt>
                <c:pt idx="8">
                  <c:v>99</c:v>
                </c:pt>
                <c:pt idx="9">
                  <c:v>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112192"/>
        <c:axId val="120293056"/>
      </c:areaChart>
      <c:catAx>
        <c:axId val="1591121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window size (sec)</a:t>
                </a:r>
                <a:endParaRPr lang="ko-KR" alt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20293056"/>
        <c:crosses val="autoZero"/>
        <c:auto val="1"/>
        <c:lblAlgn val="ctr"/>
        <c:lblOffset val="100"/>
        <c:noMultiLvlLbl val="0"/>
      </c:catAx>
      <c:valAx>
        <c:axId val="120293056"/>
        <c:scaling>
          <c:orientation val="minMax"/>
          <c:max val="100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detection probability (%)</a:t>
                </a:r>
                <a:endParaRPr lang="ko-KR" alt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59112192"/>
        <c:crosses val="autoZero"/>
        <c:crossBetween val="midCat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  <a:endParaRPr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8180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1371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716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731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816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8464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6182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8919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687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57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7830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BE4483-6C95-4038-8C83-7AF5A7F1B496}" type="datetimeFigureOut">
              <a:rPr lang="en-US" smtClean="0"/>
              <a:t>7/19/2017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40B74B-4785-4672-870A-625F6079D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9026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차트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6922769"/>
              </p:ext>
            </p:extLst>
          </p:nvPr>
        </p:nvGraphicFramePr>
        <p:xfrm>
          <a:off x="3810000" y="20574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5728488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차트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989468"/>
              </p:ext>
            </p:extLst>
          </p:nvPr>
        </p:nvGraphicFramePr>
        <p:xfrm>
          <a:off x="3810000" y="20574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60377"/>
              </p:ext>
            </p:extLst>
          </p:nvPr>
        </p:nvGraphicFramePr>
        <p:xfrm>
          <a:off x="1552575" y="1293813"/>
          <a:ext cx="5514975" cy="3515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247300" imgH="2706480" progId="Visio.Drawing.11">
                  <p:embed/>
                </p:oleObj>
              </mc:Choice>
              <mc:Fallback>
                <p:oleObj name="Visio" r:id="rId3" imgW="4247300" imgH="2706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2575" y="1293813"/>
                        <a:ext cx="5514975" cy="3515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051837"/>
              </p:ext>
            </p:extLst>
          </p:nvPr>
        </p:nvGraphicFramePr>
        <p:xfrm>
          <a:off x="3457576" y="1916113"/>
          <a:ext cx="4451350" cy="3711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3628156" imgH="3024810" progId="Visio.Drawing.11">
                  <p:embed/>
                </p:oleObj>
              </mc:Choice>
              <mc:Fallback>
                <p:oleObj name="Visio" r:id="rId3" imgW="3628156" imgH="30248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7576" y="1916113"/>
                        <a:ext cx="4451350" cy="37110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7580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715716"/>
              </p:ext>
            </p:extLst>
          </p:nvPr>
        </p:nvGraphicFramePr>
        <p:xfrm>
          <a:off x="3060700" y="839788"/>
          <a:ext cx="6070600" cy="517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070968" imgH="5176170" progId="Visio.Drawing.11">
                  <p:embed/>
                </p:oleObj>
              </mc:Choice>
              <mc:Fallback>
                <p:oleObj name="Visio" r:id="rId3" imgW="6070968" imgH="51761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60700" y="839788"/>
                        <a:ext cx="6070600" cy="5176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7580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차트 3"/>
          <p:cNvGraphicFramePr/>
          <p:nvPr>
            <p:extLst>
              <p:ext uri="{D42A27DB-BD31-4B8C-83A1-F6EECF244321}">
                <p14:modId xmlns:p14="http://schemas.microsoft.com/office/powerpoint/2010/main" val="433455222"/>
              </p:ext>
            </p:extLst>
          </p:nvPr>
        </p:nvGraphicFramePr>
        <p:xfrm>
          <a:off x="3230245" y="1275080"/>
          <a:ext cx="5400000" cy="43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909859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차트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583386"/>
              </p:ext>
            </p:extLst>
          </p:nvPr>
        </p:nvGraphicFramePr>
        <p:xfrm>
          <a:off x="1675659" y="952500"/>
          <a:ext cx="5400000" cy="43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093471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" name="차트 3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81941733"/>
              </p:ext>
            </p:extLst>
          </p:nvPr>
        </p:nvGraphicFramePr>
        <p:xfrm>
          <a:off x="3657600" y="19431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9357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차트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32355308"/>
              </p:ext>
            </p:extLst>
          </p:nvPr>
        </p:nvGraphicFramePr>
        <p:xfrm>
          <a:off x="3810000" y="20574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885193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차트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13943959"/>
              </p:ext>
            </p:extLst>
          </p:nvPr>
        </p:nvGraphicFramePr>
        <p:xfrm>
          <a:off x="3810000" y="20574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차트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1945170"/>
              </p:ext>
            </p:extLst>
          </p:nvPr>
        </p:nvGraphicFramePr>
        <p:xfrm>
          <a:off x="3886200" y="1974056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차트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38857"/>
              </p:ext>
            </p:extLst>
          </p:nvPr>
        </p:nvGraphicFramePr>
        <p:xfrm>
          <a:off x="3795712" y="2007392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차트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7567280"/>
              </p:ext>
            </p:extLst>
          </p:nvPr>
        </p:nvGraphicFramePr>
        <p:xfrm>
          <a:off x="3810000" y="20574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차트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59935751"/>
              </p:ext>
            </p:extLst>
          </p:nvPr>
        </p:nvGraphicFramePr>
        <p:xfrm>
          <a:off x="3810000" y="20574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차트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7517193"/>
              </p:ext>
            </p:extLst>
          </p:nvPr>
        </p:nvGraphicFramePr>
        <p:xfrm>
          <a:off x="3810000" y="2057400"/>
          <a:ext cx="4320000" cy="288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9793644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3</TotalTime>
  <Words>116</Words>
  <Application>Microsoft Office PowerPoint</Application>
  <PresentationFormat>사용자 지정</PresentationFormat>
  <Paragraphs>30</Paragraphs>
  <Slides>15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5</vt:i4>
      </vt:variant>
    </vt:vector>
  </HeadingPairs>
  <TitlesOfParts>
    <vt:vector size="17" baseType="lpstr">
      <vt:lpstr>Office 테마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Sungjin Lee</dc:creator>
  <cp:lastModifiedBy>EliteBook</cp:lastModifiedBy>
  <cp:revision>239</cp:revision>
  <dcterms:created xsi:type="dcterms:W3CDTF">2017-05-13T09:05:51Z</dcterms:created>
  <dcterms:modified xsi:type="dcterms:W3CDTF">2017-07-19T01:42:48Z</dcterms:modified>
</cp:coreProperties>
</file>